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36" r:id="rId1"/>
    <p:sldMasterId id="2147483765" r:id="rId2"/>
  </p:sldMasterIdLst>
  <p:notesMasterIdLst>
    <p:notesMasterId r:id="rId24"/>
  </p:notesMasterIdLst>
  <p:sldIdLst>
    <p:sldId id="334" r:id="rId3"/>
    <p:sldId id="335" r:id="rId4"/>
    <p:sldId id="320" r:id="rId5"/>
    <p:sldId id="308" r:id="rId6"/>
    <p:sldId id="312" r:id="rId7"/>
    <p:sldId id="295" r:id="rId8"/>
    <p:sldId id="311" r:id="rId9"/>
    <p:sldId id="310" r:id="rId10"/>
    <p:sldId id="309" r:id="rId11"/>
    <p:sldId id="314" r:id="rId12"/>
    <p:sldId id="313" r:id="rId13"/>
    <p:sldId id="322" r:id="rId14"/>
    <p:sldId id="300" r:id="rId15"/>
    <p:sldId id="317" r:id="rId16"/>
    <p:sldId id="316" r:id="rId17"/>
    <p:sldId id="323" r:id="rId18"/>
    <p:sldId id="307" r:id="rId19"/>
    <p:sldId id="321" r:id="rId20"/>
    <p:sldId id="332" r:id="rId21"/>
    <p:sldId id="318" r:id="rId22"/>
    <p:sldId id="333" r:id="rId23"/>
  </p:sldIdLst>
  <p:sldSz cx="9144000" cy="6858000" type="screen4x3"/>
  <p:notesSz cx="6858000" cy="9144000"/>
  <p:defaultTextStyle>
    <a:defPPr>
      <a:defRPr lang="en-US"/>
    </a:defPPr>
    <a:lvl1pPr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4D5346"/>
    <a:srgbClr val="000000"/>
    <a:srgbClr val="FF3300"/>
    <a:srgbClr val="07033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4660"/>
  </p:normalViewPr>
  <p:slideViewPr>
    <p:cSldViewPr snapToGrid="0" showGuides="1">
      <p:cViewPr varScale="1">
        <p:scale>
          <a:sx n="78" d="100"/>
          <a:sy n="78" d="100"/>
        </p:scale>
        <p:origin x="192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560"/>
    </p:cViewPr>
  </p:sorterViewPr>
  <p:notesViewPr>
    <p:cSldViewPr snapToGrid="0" showGuides="1">
      <p:cViewPr varScale="1">
        <p:scale>
          <a:sx n="40" d="100"/>
          <a:sy n="40" d="100"/>
        </p:scale>
        <p:origin x="-1488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viewProps" Target="view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/>
              <a:t>Образец текста</a:t>
            </a:r>
          </a:p>
          <a:p>
            <a:pPr lvl="1"/>
            <a:r>
              <a:rPr lang="ru-RU" noProof="0"/>
              <a:t>Второй уровень</a:t>
            </a:r>
          </a:p>
          <a:p>
            <a:pPr lvl="2"/>
            <a:r>
              <a:rPr lang="ru-RU" noProof="0"/>
              <a:t>Третий уровень</a:t>
            </a:r>
          </a:p>
          <a:p>
            <a:pPr lvl="3"/>
            <a:r>
              <a:rPr lang="ru-RU" noProof="0"/>
              <a:t>Четвертый уровень</a:t>
            </a:r>
          </a:p>
          <a:p>
            <a:pPr lvl="4"/>
            <a:r>
              <a:rPr lang="ru-RU" noProof="0"/>
              <a:t>Пятый уровень</a:t>
            </a:r>
          </a:p>
        </p:txBody>
      </p:sp>
      <p:sp>
        <p:nvSpPr>
          <p:cNvPr id="675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75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48116DE1-3599-4D37-828D-A9D3A2A9295F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43121300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8CB064-0FC0-476A-9D7A-A8B536ABFBE5}" type="slidenum">
              <a:rPr lang="ru-RU" smtClean="0">
                <a:solidFill>
                  <a:prstClr val="black"/>
                </a:solidFill>
              </a:rPr>
              <a:pPr/>
              <a:t>1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66057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8CB064-0FC0-476A-9D7A-A8B536ABFBE5}" type="slidenum">
              <a:rPr lang="ru-RU" smtClean="0">
                <a:solidFill>
                  <a:prstClr val="black"/>
                </a:solidFill>
              </a:rPr>
              <a:pPr/>
              <a:t>2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38392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/>
        </p:nvSpPr>
        <p:spPr>
          <a:xfrm>
            <a:off x="3175" y="6400800"/>
            <a:ext cx="9140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Rectangle 7"/>
          <p:cNvSpPr/>
          <p:nvPr/>
        </p:nvSpPr>
        <p:spPr>
          <a:xfrm>
            <a:off x="0" y="6334125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6" name="Straight Connector 8"/>
          <p:cNvCxnSpPr/>
          <p:nvPr/>
        </p:nvCxnSpPr>
        <p:spPr>
          <a:xfrm>
            <a:off x="906463" y="4343400"/>
            <a:ext cx="7405687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/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C207C5-2FC8-45E3-890D-9B7DBC044EAB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9433054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0360B4-921C-436C-8DF0-6D2D9F97B002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6348020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/>
        </p:nvSpPr>
        <p:spPr>
          <a:xfrm>
            <a:off x="3175" y="6400800"/>
            <a:ext cx="9140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Rectangle 7"/>
          <p:cNvSpPr/>
          <p:nvPr/>
        </p:nvSpPr>
        <p:spPr>
          <a:xfrm>
            <a:off x="0" y="6334125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4779"/>
            <a:ext cx="1971675" cy="5757421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4779"/>
            <a:ext cx="5800725" cy="5757420"/>
          </a:xfrm>
        </p:spPr>
        <p:txBody>
          <a:bodyPr vert="eaVert" lIns="45720" tIns="0" rIns="45720" bIns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195FAA-34AB-4390-94FC-69BC045270C4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65226801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 preserve="1">
  <p:cSld name="Title only">
    <p:spTree>
      <p:nvGrpSpPr>
        <p:cNvPr id="1" name="Shape 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5" name="Google Shape;125;p8"/>
          <p:cNvGrpSpPr/>
          <p:nvPr/>
        </p:nvGrpSpPr>
        <p:grpSpPr>
          <a:xfrm>
            <a:off x="-4" y="54"/>
            <a:ext cx="7072430" cy="1769753"/>
            <a:chOff x="-4" y="40"/>
            <a:chExt cx="7072430" cy="1327315"/>
          </a:xfrm>
        </p:grpSpPr>
        <p:sp>
          <p:nvSpPr>
            <p:cNvPr id="126" name="Google Shape;126;p8"/>
            <p:cNvSpPr/>
            <p:nvPr/>
          </p:nvSpPr>
          <p:spPr>
            <a:xfrm>
              <a:off x="6292649" y="126425"/>
              <a:ext cx="779700" cy="259800"/>
            </a:xfrm>
            <a:prstGeom prst="triangle">
              <a:avLst>
                <a:gd name="adj" fmla="val 32425"/>
              </a:avLst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>
                <a:solidFill>
                  <a:srgbClr val="0C0C0C"/>
                </a:solidFill>
                <a:latin typeface="Arvo"/>
                <a:ea typeface="Arvo"/>
                <a:cs typeface="Arvo"/>
                <a:sym typeface="Arvo"/>
              </a:endParaRPr>
            </a:p>
          </p:txBody>
        </p:sp>
        <p:grpSp>
          <p:nvGrpSpPr>
            <p:cNvPr id="127" name="Google Shape;127;p8"/>
            <p:cNvGrpSpPr/>
            <p:nvPr/>
          </p:nvGrpSpPr>
          <p:grpSpPr>
            <a:xfrm rot="10800000" flipH="1">
              <a:off x="3" y="40"/>
              <a:ext cx="6756168" cy="1327315"/>
              <a:chOff x="-2168138" y="330075"/>
              <a:chExt cx="8650663" cy="1699506"/>
            </a:xfrm>
          </p:grpSpPr>
          <p:sp>
            <p:nvSpPr>
              <p:cNvPr id="128" name="Google Shape;128;p8"/>
              <p:cNvSpPr/>
              <p:nvPr/>
            </p:nvSpPr>
            <p:spPr>
              <a:xfrm>
                <a:off x="-2168138" y="330081"/>
                <a:ext cx="6958200" cy="1699500"/>
              </a:xfrm>
              <a:prstGeom prst="rect">
                <a:avLst/>
              </a:prstGeom>
              <a:solidFill>
                <a:schemeClr val="accent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Arvo"/>
                  <a:ea typeface="Arvo"/>
                  <a:cs typeface="Arvo"/>
                  <a:sym typeface="Arvo"/>
                </a:endParaRPr>
              </a:p>
            </p:txBody>
          </p:sp>
          <p:sp>
            <p:nvSpPr>
              <p:cNvPr id="129" name="Google Shape;129;p8"/>
              <p:cNvSpPr/>
              <p:nvPr/>
            </p:nvSpPr>
            <p:spPr>
              <a:xfrm>
                <a:off x="4783025" y="330075"/>
                <a:ext cx="1699500" cy="1699500"/>
              </a:xfrm>
              <a:prstGeom prst="rtTriangle">
                <a:avLst/>
              </a:prstGeom>
              <a:solidFill>
                <a:schemeClr val="accent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Arvo"/>
                  <a:ea typeface="Arvo"/>
                  <a:cs typeface="Arvo"/>
                  <a:sym typeface="Arvo"/>
                </a:endParaRPr>
              </a:p>
            </p:txBody>
          </p:sp>
        </p:grpSp>
        <p:grpSp>
          <p:nvGrpSpPr>
            <p:cNvPr id="130" name="Google Shape;130;p8"/>
            <p:cNvGrpSpPr/>
            <p:nvPr/>
          </p:nvGrpSpPr>
          <p:grpSpPr>
            <a:xfrm rot="10800000" flipH="1">
              <a:off x="-4" y="381007"/>
              <a:ext cx="7072430" cy="771744"/>
              <a:chOff x="-9092084" y="330075"/>
              <a:chExt cx="15574609" cy="1699501"/>
            </a:xfrm>
          </p:grpSpPr>
          <p:sp>
            <p:nvSpPr>
              <p:cNvPr id="131" name="Google Shape;131;p8"/>
              <p:cNvSpPr/>
              <p:nvPr/>
            </p:nvSpPr>
            <p:spPr>
              <a:xfrm>
                <a:off x="-9092084" y="330076"/>
                <a:ext cx="13882200" cy="16995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Arvo"/>
                  <a:ea typeface="Arvo"/>
                  <a:cs typeface="Arvo"/>
                  <a:sym typeface="Arvo"/>
                </a:endParaRPr>
              </a:p>
            </p:txBody>
          </p:sp>
          <p:sp>
            <p:nvSpPr>
              <p:cNvPr id="132" name="Google Shape;132;p8"/>
              <p:cNvSpPr/>
              <p:nvPr/>
            </p:nvSpPr>
            <p:spPr>
              <a:xfrm>
                <a:off x="4783025" y="330075"/>
                <a:ext cx="1699500" cy="1699500"/>
              </a:xfrm>
              <a:prstGeom prst="rtTriangle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Arvo"/>
                  <a:ea typeface="Arvo"/>
                  <a:cs typeface="Arvo"/>
                  <a:sym typeface="Arvo"/>
                </a:endParaRPr>
              </a:p>
            </p:txBody>
          </p:sp>
        </p:grpSp>
      </p:grpSp>
      <p:grpSp>
        <p:nvGrpSpPr>
          <p:cNvPr id="133" name="Google Shape;133;p8"/>
          <p:cNvGrpSpPr/>
          <p:nvPr/>
        </p:nvGrpSpPr>
        <p:grpSpPr>
          <a:xfrm>
            <a:off x="6946842" y="5963632"/>
            <a:ext cx="2202830" cy="894393"/>
            <a:chOff x="5575242" y="4472723"/>
            <a:chExt cx="2202830" cy="670795"/>
          </a:xfrm>
        </p:grpSpPr>
        <p:sp>
          <p:nvSpPr>
            <p:cNvPr id="134" name="Google Shape;134;p8"/>
            <p:cNvSpPr/>
            <p:nvPr/>
          </p:nvSpPr>
          <p:spPr>
            <a:xfrm rot="10800000">
              <a:off x="5575242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>
                <a:solidFill>
                  <a:srgbClr val="0C0C0C"/>
                </a:solidFill>
                <a:latin typeface="Candara"/>
                <a:sym typeface="Symbol" panose="05050102010706020507" pitchFamily="18" charset="2"/>
              </a:endParaRPr>
            </a:p>
          </p:txBody>
        </p:sp>
        <p:grpSp>
          <p:nvGrpSpPr>
            <p:cNvPr id="135" name="Google Shape;135;p8"/>
            <p:cNvGrpSpPr/>
            <p:nvPr/>
          </p:nvGrpSpPr>
          <p:grpSpPr>
            <a:xfrm flipH="1">
              <a:off x="5734850" y="4472723"/>
              <a:ext cx="2040837" cy="670795"/>
              <a:chOff x="1297954" y="330075"/>
              <a:chExt cx="5169293" cy="1699506"/>
            </a:xfrm>
          </p:grpSpPr>
          <p:sp>
            <p:nvSpPr>
              <p:cNvPr id="136" name="Google Shape;136;p8"/>
              <p:cNvSpPr/>
              <p:nvPr/>
            </p:nvSpPr>
            <p:spPr>
              <a:xfrm>
                <a:off x="1297954" y="330081"/>
                <a:ext cx="3476700" cy="169950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  <p:sp>
            <p:nvSpPr>
              <p:cNvPr id="137" name="Google Shape;137;p8"/>
              <p:cNvSpPr/>
              <p:nvPr/>
            </p:nvSpPr>
            <p:spPr>
              <a:xfrm>
                <a:off x="4767747" y="330075"/>
                <a:ext cx="1699500" cy="1699500"/>
              </a:xfrm>
              <a:prstGeom prst="rtTriangle">
                <a:avLst/>
              </a:prstGeom>
              <a:solidFill>
                <a:schemeClr val="accent4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</p:grpSp>
        <p:grpSp>
          <p:nvGrpSpPr>
            <p:cNvPr id="138" name="Google Shape;138;p8"/>
            <p:cNvGrpSpPr/>
            <p:nvPr/>
          </p:nvGrpSpPr>
          <p:grpSpPr>
            <a:xfrm flipH="1">
              <a:off x="5578209" y="4646738"/>
              <a:ext cx="2199863" cy="304563"/>
              <a:chOff x="-5827153" y="330075"/>
              <a:chExt cx="12276019" cy="1699569"/>
            </a:xfrm>
          </p:grpSpPr>
          <p:sp>
            <p:nvSpPr>
              <p:cNvPr id="139" name="Google Shape;139;p8"/>
              <p:cNvSpPr/>
              <p:nvPr/>
            </p:nvSpPr>
            <p:spPr>
              <a:xfrm>
                <a:off x="-5827153" y="330144"/>
                <a:ext cx="10612200" cy="1699500"/>
              </a:xfrm>
              <a:prstGeom prst="rect">
                <a:avLst/>
              </a:prstGeom>
              <a:solidFill>
                <a:schemeClr val="accent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  <p:sp>
            <p:nvSpPr>
              <p:cNvPr id="140" name="Google Shape;140;p8"/>
              <p:cNvSpPr/>
              <p:nvPr/>
            </p:nvSpPr>
            <p:spPr>
              <a:xfrm>
                <a:off x="4749366" y="330075"/>
                <a:ext cx="1699500" cy="1699500"/>
              </a:xfrm>
              <a:prstGeom prst="rtTriangle">
                <a:avLst/>
              </a:prstGeom>
              <a:solidFill>
                <a:schemeClr val="accent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</p:grpSp>
      </p:grpSp>
      <p:sp>
        <p:nvSpPr>
          <p:cNvPr id="141" name="Google Shape;141;p8"/>
          <p:cNvSpPr txBox="1">
            <a:spLocks noGrp="1"/>
          </p:cNvSpPr>
          <p:nvPr>
            <p:ph type="title"/>
          </p:nvPr>
        </p:nvSpPr>
        <p:spPr>
          <a:xfrm>
            <a:off x="141692" y="523433"/>
            <a:ext cx="6050488" cy="1021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2000"/>
              <a:buNone/>
              <a:defRPr sz="2800">
                <a:solidFill>
                  <a:schemeClr val="bg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9pPr>
          </a:lstStyle>
          <a:p>
            <a:r>
              <a:rPr lang="ru-RU" smtClean="0"/>
              <a:t>Образец заголовка</a:t>
            </a:r>
            <a:endParaRPr dirty="0"/>
          </a:p>
        </p:txBody>
      </p:sp>
      <p:sp>
        <p:nvSpPr>
          <p:cNvPr id="142" name="Google Shape;142;p8"/>
          <p:cNvSpPr txBox="1">
            <a:spLocks noGrp="1"/>
          </p:cNvSpPr>
          <p:nvPr>
            <p:ph type="sldNum" idx="12"/>
          </p:nvPr>
        </p:nvSpPr>
        <p:spPr>
          <a:xfrm>
            <a:off x="7618000" y="6182000"/>
            <a:ext cx="1487400" cy="42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>
                <a:solidFill>
                  <a:schemeClr val="accent5">
                    <a:lumMod val="20000"/>
                    <a:lumOff val="80000"/>
                  </a:schemeClr>
                </a:solidFill>
              </a:defRPr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algn="r" defTabSz="914400" eaLnBrk="1" fontAlgn="auto" hangingPunct="1">
              <a:spcBef>
                <a:spcPts val="0"/>
              </a:spcBef>
              <a:spcAft>
                <a:spcPts val="0"/>
              </a:spcAft>
            </a:pPr>
            <a:fld id="{00000000-1234-1234-1234-123412341234}" type="slidenum">
              <a:rPr lang="en" smtClean="0">
                <a:solidFill>
                  <a:srgbClr val="40AFFF">
                    <a:lumMod val="20000"/>
                    <a:lumOff val="80000"/>
                  </a:srgbClr>
                </a:solidFill>
                <a:latin typeface="Candara"/>
                <a:sym typeface="Symbol" panose="05050102010706020507" pitchFamily="18" charset="2"/>
              </a:rPr>
              <a:pPr algn="r"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" dirty="0">
              <a:solidFill>
                <a:srgbClr val="40AFFF">
                  <a:lumMod val="20000"/>
                  <a:lumOff val="80000"/>
                </a:srgbClr>
              </a:solidFill>
              <a:latin typeface="Candara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952938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 preserve="1" userDrawn="1">
  <p:cSld name="Caption">
    <p:spTree>
      <p:nvGrpSpPr>
        <p:cNvPr id="1" name="Shape 1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4" name="Google Shape;154;p9"/>
          <p:cNvGrpSpPr/>
          <p:nvPr/>
        </p:nvGrpSpPr>
        <p:grpSpPr>
          <a:xfrm rot="10800000">
            <a:off x="-8" y="-1"/>
            <a:ext cx="2202830" cy="596685"/>
            <a:chOff x="5575242" y="4696003"/>
            <a:chExt cx="2202830" cy="447514"/>
          </a:xfrm>
        </p:grpSpPr>
        <p:sp>
          <p:nvSpPr>
            <p:cNvPr id="155" name="Google Shape;155;p9"/>
            <p:cNvSpPr/>
            <p:nvPr/>
          </p:nvSpPr>
          <p:spPr>
            <a:xfrm rot="10800000">
              <a:off x="5575242" y="4997599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>
                <a:solidFill>
                  <a:srgbClr val="0C0C0C"/>
                </a:solidFill>
                <a:latin typeface="Candara"/>
                <a:sym typeface="Symbol" panose="05050102010706020507" pitchFamily="18" charset="2"/>
              </a:endParaRPr>
            </a:p>
          </p:txBody>
        </p:sp>
        <p:grpSp>
          <p:nvGrpSpPr>
            <p:cNvPr id="156" name="Google Shape;156;p9"/>
            <p:cNvGrpSpPr/>
            <p:nvPr/>
          </p:nvGrpSpPr>
          <p:grpSpPr>
            <a:xfrm flipH="1">
              <a:off x="5734850" y="4729820"/>
              <a:ext cx="2040837" cy="413697"/>
              <a:chOff x="1297954" y="981450"/>
              <a:chExt cx="5169293" cy="1048130"/>
            </a:xfrm>
          </p:grpSpPr>
          <p:sp>
            <p:nvSpPr>
              <p:cNvPr id="157" name="Google Shape;157;p9"/>
              <p:cNvSpPr/>
              <p:nvPr/>
            </p:nvSpPr>
            <p:spPr>
              <a:xfrm>
                <a:off x="1297954" y="981455"/>
                <a:ext cx="3476699" cy="1048125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  <p:sp>
            <p:nvSpPr>
              <p:cNvPr id="158" name="Google Shape;158;p9"/>
              <p:cNvSpPr/>
              <p:nvPr/>
            </p:nvSpPr>
            <p:spPr>
              <a:xfrm>
                <a:off x="4767746" y="981450"/>
                <a:ext cx="1699501" cy="1048125"/>
              </a:xfrm>
              <a:prstGeom prst="rtTriangle">
                <a:avLst/>
              </a:prstGeom>
              <a:solidFill>
                <a:schemeClr val="accent4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</p:grpSp>
        <p:grpSp>
          <p:nvGrpSpPr>
            <p:cNvPr id="159" name="Google Shape;159;p9"/>
            <p:cNvGrpSpPr/>
            <p:nvPr/>
          </p:nvGrpSpPr>
          <p:grpSpPr>
            <a:xfrm flipH="1">
              <a:off x="5578209" y="4696003"/>
              <a:ext cx="2199863" cy="304563"/>
              <a:chOff x="-5827153" y="604991"/>
              <a:chExt cx="12276019" cy="1699569"/>
            </a:xfrm>
          </p:grpSpPr>
          <p:sp>
            <p:nvSpPr>
              <p:cNvPr id="160" name="Google Shape;160;p9"/>
              <p:cNvSpPr/>
              <p:nvPr/>
            </p:nvSpPr>
            <p:spPr>
              <a:xfrm>
                <a:off x="-5827153" y="605058"/>
                <a:ext cx="10612202" cy="1699502"/>
              </a:xfrm>
              <a:prstGeom prst="rect">
                <a:avLst/>
              </a:prstGeom>
              <a:solidFill>
                <a:schemeClr val="accent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  <p:sp>
            <p:nvSpPr>
              <p:cNvPr id="161" name="Google Shape;161;p9"/>
              <p:cNvSpPr/>
              <p:nvPr/>
            </p:nvSpPr>
            <p:spPr>
              <a:xfrm>
                <a:off x="4749369" y="604991"/>
                <a:ext cx="1699497" cy="1699502"/>
              </a:xfrm>
              <a:prstGeom prst="rtTriangle">
                <a:avLst/>
              </a:prstGeom>
              <a:solidFill>
                <a:schemeClr val="accent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</p:grpSp>
      </p:grpSp>
      <p:grpSp>
        <p:nvGrpSpPr>
          <p:cNvPr id="20" name="Google Shape;133;p8"/>
          <p:cNvGrpSpPr/>
          <p:nvPr userDrawn="1"/>
        </p:nvGrpSpPr>
        <p:grpSpPr>
          <a:xfrm>
            <a:off x="6946842" y="5963632"/>
            <a:ext cx="2202830" cy="894393"/>
            <a:chOff x="5575242" y="4472723"/>
            <a:chExt cx="2202830" cy="670795"/>
          </a:xfrm>
        </p:grpSpPr>
        <p:sp>
          <p:nvSpPr>
            <p:cNvPr id="21" name="Google Shape;134;p8"/>
            <p:cNvSpPr/>
            <p:nvPr/>
          </p:nvSpPr>
          <p:spPr>
            <a:xfrm rot="10800000">
              <a:off x="5575242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>
                <a:solidFill>
                  <a:srgbClr val="0C0C0C"/>
                </a:solidFill>
                <a:latin typeface="Candara"/>
                <a:sym typeface="Symbol" panose="05050102010706020507" pitchFamily="18" charset="2"/>
              </a:endParaRPr>
            </a:p>
          </p:txBody>
        </p:sp>
        <p:grpSp>
          <p:nvGrpSpPr>
            <p:cNvPr id="22" name="Google Shape;135;p8"/>
            <p:cNvGrpSpPr/>
            <p:nvPr/>
          </p:nvGrpSpPr>
          <p:grpSpPr>
            <a:xfrm flipH="1">
              <a:off x="5734850" y="4472723"/>
              <a:ext cx="2040837" cy="670795"/>
              <a:chOff x="1297954" y="330075"/>
              <a:chExt cx="5169293" cy="1699506"/>
            </a:xfrm>
          </p:grpSpPr>
          <p:sp>
            <p:nvSpPr>
              <p:cNvPr id="26" name="Google Shape;136;p8"/>
              <p:cNvSpPr/>
              <p:nvPr/>
            </p:nvSpPr>
            <p:spPr>
              <a:xfrm>
                <a:off x="1297954" y="330081"/>
                <a:ext cx="3476700" cy="169950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  <p:sp>
            <p:nvSpPr>
              <p:cNvPr id="27" name="Google Shape;137;p8"/>
              <p:cNvSpPr/>
              <p:nvPr/>
            </p:nvSpPr>
            <p:spPr>
              <a:xfrm>
                <a:off x="4767747" y="330075"/>
                <a:ext cx="1699500" cy="1699500"/>
              </a:xfrm>
              <a:prstGeom prst="rtTriangle">
                <a:avLst/>
              </a:prstGeom>
              <a:solidFill>
                <a:schemeClr val="accent4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</p:grpSp>
        <p:grpSp>
          <p:nvGrpSpPr>
            <p:cNvPr id="23" name="Google Shape;138;p8"/>
            <p:cNvGrpSpPr/>
            <p:nvPr/>
          </p:nvGrpSpPr>
          <p:grpSpPr>
            <a:xfrm flipH="1">
              <a:off x="5578209" y="4646738"/>
              <a:ext cx="2199863" cy="304563"/>
              <a:chOff x="-5827153" y="330075"/>
              <a:chExt cx="12276019" cy="1699569"/>
            </a:xfrm>
          </p:grpSpPr>
          <p:sp>
            <p:nvSpPr>
              <p:cNvPr id="24" name="Google Shape;139;p8"/>
              <p:cNvSpPr/>
              <p:nvPr/>
            </p:nvSpPr>
            <p:spPr>
              <a:xfrm>
                <a:off x="-5827153" y="330144"/>
                <a:ext cx="10612200" cy="1699500"/>
              </a:xfrm>
              <a:prstGeom prst="rect">
                <a:avLst/>
              </a:prstGeom>
              <a:solidFill>
                <a:schemeClr val="accent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  <p:sp>
            <p:nvSpPr>
              <p:cNvPr id="25" name="Google Shape;140;p8"/>
              <p:cNvSpPr/>
              <p:nvPr/>
            </p:nvSpPr>
            <p:spPr>
              <a:xfrm>
                <a:off x="4749366" y="330075"/>
                <a:ext cx="1699500" cy="1699500"/>
              </a:xfrm>
              <a:prstGeom prst="rtTriangle">
                <a:avLst/>
              </a:prstGeom>
              <a:solidFill>
                <a:schemeClr val="accent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</p:grpSp>
      </p:grpSp>
      <p:sp>
        <p:nvSpPr>
          <p:cNvPr id="28" name="Google Shape;142;p8"/>
          <p:cNvSpPr txBox="1">
            <a:spLocks noGrp="1"/>
          </p:cNvSpPr>
          <p:nvPr>
            <p:ph type="sldNum" idx="12"/>
          </p:nvPr>
        </p:nvSpPr>
        <p:spPr>
          <a:xfrm>
            <a:off x="7618000" y="6182000"/>
            <a:ext cx="1487400" cy="42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>
                <a:solidFill>
                  <a:schemeClr val="accent5">
                    <a:lumMod val="20000"/>
                    <a:lumOff val="80000"/>
                  </a:schemeClr>
                </a:solidFill>
              </a:defRPr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algn="r" defTabSz="914400" eaLnBrk="1" fontAlgn="auto" hangingPunct="1">
              <a:spcBef>
                <a:spcPts val="0"/>
              </a:spcBef>
              <a:spcAft>
                <a:spcPts val="0"/>
              </a:spcAft>
            </a:pPr>
            <a:fld id="{00000000-1234-1234-1234-123412341234}" type="slidenum">
              <a:rPr lang="en" smtClean="0">
                <a:solidFill>
                  <a:srgbClr val="40AFFF">
                    <a:lumMod val="20000"/>
                    <a:lumOff val="80000"/>
                  </a:srgbClr>
                </a:solidFill>
                <a:latin typeface="Candara"/>
                <a:sym typeface="Symbol" panose="05050102010706020507" pitchFamily="18" charset="2"/>
              </a:rPr>
              <a:pPr algn="r"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" dirty="0">
              <a:solidFill>
                <a:srgbClr val="40AFFF">
                  <a:lumMod val="20000"/>
                  <a:lumOff val="80000"/>
                </a:srgbClr>
              </a:solidFill>
              <a:latin typeface="Candara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210640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 preserve="1">
  <p:cSld name="Blank">
    <p:spTree>
      <p:nvGrpSpPr>
        <p:cNvPr id="1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" name="Google Shape;163;p10"/>
          <p:cNvGrpSpPr/>
          <p:nvPr/>
        </p:nvGrpSpPr>
        <p:grpSpPr>
          <a:xfrm rot="10800000">
            <a:off x="-8" y="-2"/>
            <a:ext cx="2202830" cy="894393"/>
            <a:chOff x="5575242" y="4472723"/>
            <a:chExt cx="2202830" cy="670795"/>
          </a:xfrm>
        </p:grpSpPr>
        <p:sp>
          <p:nvSpPr>
            <p:cNvPr id="164" name="Google Shape;164;p10"/>
            <p:cNvSpPr/>
            <p:nvPr/>
          </p:nvSpPr>
          <p:spPr>
            <a:xfrm rot="10800000">
              <a:off x="5575242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>
                <a:solidFill>
                  <a:srgbClr val="0C0C0C"/>
                </a:solidFill>
                <a:latin typeface="Candara"/>
                <a:sym typeface="Symbol" panose="05050102010706020507" pitchFamily="18" charset="2"/>
              </a:endParaRPr>
            </a:p>
          </p:txBody>
        </p:sp>
        <p:grpSp>
          <p:nvGrpSpPr>
            <p:cNvPr id="165" name="Google Shape;165;p10"/>
            <p:cNvGrpSpPr/>
            <p:nvPr/>
          </p:nvGrpSpPr>
          <p:grpSpPr>
            <a:xfrm flipH="1">
              <a:off x="5734850" y="4472723"/>
              <a:ext cx="2040837" cy="670795"/>
              <a:chOff x="1297954" y="330075"/>
              <a:chExt cx="5169293" cy="1699506"/>
            </a:xfrm>
          </p:grpSpPr>
          <p:sp>
            <p:nvSpPr>
              <p:cNvPr id="166" name="Google Shape;166;p10"/>
              <p:cNvSpPr/>
              <p:nvPr/>
            </p:nvSpPr>
            <p:spPr>
              <a:xfrm>
                <a:off x="1297954" y="330081"/>
                <a:ext cx="3476700" cy="1699500"/>
              </a:xfrm>
              <a:prstGeom prst="rect">
                <a:avLst/>
              </a:prstGeom>
              <a:solidFill>
                <a:schemeClr val="accent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  <p:sp>
            <p:nvSpPr>
              <p:cNvPr id="167" name="Google Shape;167;p10"/>
              <p:cNvSpPr/>
              <p:nvPr/>
            </p:nvSpPr>
            <p:spPr>
              <a:xfrm>
                <a:off x="4767747" y="330075"/>
                <a:ext cx="1699500" cy="1699500"/>
              </a:xfrm>
              <a:prstGeom prst="rtTriangle">
                <a:avLst/>
              </a:prstGeom>
              <a:solidFill>
                <a:schemeClr val="accent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</p:grpSp>
        <p:grpSp>
          <p:nvGrpSpPr>
            <p:cNvPr id="168" name="Google Shape;168;p10"/>
            <p:cNvGrpSpPr/>
            <p:nvPr/>
          </p:nvGrpSpPr>
          <p:grpSpPr>
            <a:xfrm flipH="1">
              <a:off x="5578209" y="4646738"/>
              <a:ext cx="2199863" cy="304563"/>
              <a:chOff x="-5827153" y="330075"/>
              <a:chExt cx="12276019" cy="1699569"/>
            </a:xfrm>
          </p:grpSpPr>
          <p:sp>
            <p:nvSpPr>
              <p:cNvPr id="169" name="Google Shape;169;p10"/>
              <p:cNvSpPr/>
              <p:nvPr/>
            </p:nvSpPr>
            <p:spPr>
              <a:xfrm>
                <a:off x="-5827153" y="330144"/>
                <a:ext cx="10612200" cy="16995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  <p:sp>
            <p:nvSpPr>
              <p:cNvPr id="170" name="Google Shape;170;p10"/>
              <p:cNvSpPr/>
              <p:nvPr/>
            </p:nvSpPr>
            <p:spPr>
              <a:xfrm>
                <a:off x="4749366" y="330075"/>
                <a:ext cx="1699500" cy="1699500"/>
              </a:xfrm>
              <a:prstGeom prst="rtTriangle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</p:grpSp>
      </p:grpSp>
      <p:grpSp>
        <p:nvGrpSpPr>
          <p:cNvPr id="171" name="Google Shape;171;p10"/>
          <p:cNvGrpSpPr/>
          <p:nvPr/>
        </p:nvGrpSpPr>
        <p:grpSpPr>
          <a:xfrm>
            <a:off x="6946842" y="5963632"/>
            <a:ext cx="2202830" cy="894393"/>
            <a:chOff x="5575242" y="4472723"/>
            <a:chExt cx="2202830" cy="670795"/>
          </a:xfrm>
        </p:grpSpPr>
        <p:sp>
          <p:nvSpPr>
            <p:cNvPr id="172" name="Google Shape;172;p10"/>
            <p:cNvSpPr/>
            <p:nvPr/>
          </p:nvSpPr>
          <p:spPr>
            <a:xfrm rot="10800000">
              <a:off x="5575242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>
                <a:solidFill>
                  <a:srgbClr val="0C0C0C"/>
                </a:solidFill>
                <a:latin typeface="Candara"/>
                <a:sym typeface="Symbol" panose="05050102010706020507" pitchFamily="18" charset="2"/>
              </a:endParaRPr>
            </a:p>
          </p:txBody>
        </p:sp>
        <p:grpSp>
          <p:nvGrpSpPr>
            <p:cNvPr id="173" name="Google Shape;173;p10"/>
            <p:cNvGrpSpPr/>
            <p:nvPr/>
          </p:nvGrpSpPr>
          <p:grpSpPr>
            <a:xfrm flipH="1">
              <a:off x="5734850" y="4472723"/>
              <a:ext cx="2040837" cy="670795"/>
              <a:chOff x="1297954" y="330075"/>
              <a:chExt cx="5169293" cy="1699506"/>
            </a:xfrm>
          </p:grpSpPr>
          <p:sp>
            <p:nvSpPr>
              <p:cNvPr id="174" name="Google Shape;174;p10"/>
              <p:cNvSpPr/>
              <p:nvPr/>
            </p:nvSpPr>
            <p:spPr>
              <a:xfrm>
                <a:off x="1297954" y="330081"/>
                <a:ext cx="3476700" cy="169950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  <p:sp>
            <p:nvSpPr>
              <p:cNvPr id="175" name="Google Shape;175;p10"/>
              <p:cNvSpPr/>
              <p:nvPr/>
            </p:nvSpPr>
            <p:spPr>
              <a:xfrm>
                <a:off x="4767747" y="330075"/>
                <a:ext cx="1699500" cy="1699500"/>
              </a:xfrm>
              <a:prstGeom prst="rtTriangle">
                <a:avLst/>
              </a:prstGeom>
              <a:solidFill>
                <a:schemeClr val="accent4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</p:grpSp>
        <p:grpSp>
          <p:nvGrpSpPr>
            <p:cNvPr id="176" name="Google Shape;176;p10"/>
            <p:cNvGrpSpPr/>
            <p:nvPr/>
          </p:nvGrpSpPr>
          <p:grpSpPr>
            <a:xfrm flipH="1">
              <a:off x="5578209" y="4646738"/>
              <a:ext cx="2199863" cy="304563"/>
              <a:chOff x="-5827153" y="330075"/>
              <a:chExt cx="12276019" cy="1699569"/>
            </a:xfrm>
          </p:grpSpPr>
          <p:sp>
            <p:nvSpPr>
              <p:cNvPr id="177" name="Google Shape;177;p10"/>
              <p:cNvSpPr/>
              <p:nvPr/>
            </p:nvSpPr>
            <p:spPr>
              <a:xfrm>
                <a:off x="-5827153" y="330144"/>
                <a:ext cx="10612200" cy="1699500"/>
              </a:xfrm>
              <a:prstGeom prst="rect">
                <a:avLst/>
              </a:prstGeom>
              <a:solidFill>
                <a:schemeClr val="accent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  <p:sp>
            <p:nvSpPr>
              <p:cNvPr id="178" name="Google Shape;178;p10"/>
              <p:cNvSpPr/>
              <p:nvPr/>
            </p:nvSpPr>
            <p:spPr>
              <a:xfrm>
                <a:off x="4749366" y="330075"/>
                <a:ext cx="1699500" cy="1699500"/>
              </a:xfrm>
              <a:prstGeom prst="rtTriangle">
                <a:avLst/>
              </a:prstGeom>
              <a:solidFill>
                <a:schemeClr val="accent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</p:grpSp>
      </p:grpSp>
      <p:sp>
        <p:nvSpPr>
          <p:cNvPr id="179" name="Google Shape;179;p10"/>
          <p:cNvSpPr txBox="1">
            <a:spLocks noGrp="1"/>
          </p:cNvSpPr>
          <p:nvPr>
            <p:ph type="sldNum" idx="12"/>
          </p:nvPr>
        </p:nvSpPr>
        <p:spPr>
          <a:xfrm>
            <a:off x="7618000" y="6182000"/>
            <a:ext cx="1487400" cy="42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>
                <a:solidFill>
                  <a:schemeClr val="accent5">
                    <a:lumMod val="20000"/>
                    <a:lumOff val="80000"/>
                  </a:schemeClr>
                </a:solidFill>
              </a:defRPr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algn="r" defTabSz="914400" eaLnBrk="1" fontAlgn="auto" hangingPunct="1">
              <a:spcBef>
                <a:spcPts val="0"/>
              </a:spcBef>
              <a:spcAft>
                <a:spcPts val="0"/>
              </a:spcAft>
            </a:pPr>
            <a:fld id="{00000000-1234-1234-1234-123412341234}" type="slidenum">
              <a:rPr lang="en" smtClean="0">
                <a:solidFill>
                  <a:srgbClr val="40AFFF">
                    <a:lumMod val="20000"/>
                    <a:lumOff val="80000"/>
                  </a:srgbClr>
                </a:solidFill>
                <a:latin typeface="Candara"/>
                <a:sym typeface="Symbol" panose="05050102010706020507" pitchFamily="18" charset="2"/>
              </a:rPr>
              <a:pPr algn="r"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">
              <a:solidFill>
                <a:srgbClr val="40AFFF">
                  <a:lumMod val="20000"/>
                  <a:lumOff val="80000"/>
                </a:srgbClr>
              </a:solidFill>
              <a:latin typeface="Candara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193165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preserve="1" userDrawn="1">
  <p:cSld name="1_Blank">
    <p:spTree>
      <p:nvGrpSpPr>
        <p:cNvPr id="1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" name="Google Shape;163;p10"/>
          <p:cNvGrpSpPr/>
          <p:nvPr/>
        </p:nvGrpSpPr>
        <p:grpSpPr>
          <a:xfrm rot="10800000">
            <a:off x="0" y="-5"/>
            <a:ext cx="3995936" cy="894396"/>
            <a:chOff x="5575242" y="4472723"/>
            <a:chExt cx="3995936" cy="670797"/>
          </a:xfrm>
        </p:grpSpPr>
        <p:sp>
          <p:nvSpPr>
            <p:cNvPr id="164" name="Google Shape;164;p10"/>
            <p:cNvSpPr/>
            <p:nvPr/>
          </p:nvSpPr>
          <p:spPr>
            <a:xfrm rot="10800000">
              <a:off x="5575242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>
                <a:solidFill>
                  <a:srgbClr val="0C0C0C"/>
                </a:solidFill>
                <a:latin typeface="Candara"/>
                <a:sym typeface="Symbol" panose="05050102010706020507" pitchFamily="18" charset="2"/>
              </a:endParaRPr>
            </a:p>
          </p:txBody>
        </p:sp>
        <p:grpSp>
          <p:nvGrpSpPr>
            <p:cNvPr id="165" name="Google Shape;165;p10"/>
            <p:cNvGrpSpPr/>
            <p:nvPr/>
          </p:nvGrpSpPr>
          <p:grpSpPr>
            <a:xfrm flipH="1">
              <a:off x="5734850" y="4472723"/>
              <a:ext cx="3836328" cy="670797"/>
              <a:chOff x="-3249896" y="330075"/>
              <a:chExt cx="9717143" cy="1699511"/>
            </a:xfrm>
          </p:grpSpPr>
          <p:sp>
            <p:nvSpPr>
              <p:cNvPr id="166" name="Google Shape;166;p10"/>
              <p:cNvSpPr/>
              <p:nvPr/>
            </p:nvSpPr>
            <p:spPr>
              <a:xfrm>
                <a:off x="-3249896" y="330085"/>
                <a:ext cx="8024552" cy="1699501"/>
              </a:xfrm>
              <a:prstGeom prst="rect">
                <a:avLst/>
              </a:prstGeom>
              <a:solidFill>
                <a:schemeClr val="accent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  <p:sp>
            <p:nvSpPr>
              <p:cNvPr id="167" name="Google Shape;167;p10"/>
              <p:cNvSpPr/>
              <p:nvPr/>
            </p:nvSpPr>
            <p:spPr>
              <a:xfrm>
                <a:off x="4767747" y="330075"/>
                <a:ext cx="1699500" cy="1699500"/>
              </a:xfrm>
              <a:prstGeom prst="rtTriangle">
                <a:avLst/>
              </a:prstGeom>
              <a:solidFill>
                <a:schemeClr val="accent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</p:grpSp>
        <p:grpSp>
          <p:nvGrpSpPr>
            <p:cNvPr id="168" name="Google Shape;168;p10"/>
            <p:cNvGrpSpPr/>
            <p:nvPr/>
          </p:nvGrpSpPr>
          <p:grpSpPr>
            <a:xfrm flipH="1">
              <a:off x="5578209" y="4646738"/>
              <a:ext cx="3633437" cy="304567"/>
              <a:chOff x="-13827007" y="330075"/>
              <a:chExt cx="20275873" cy="1699591"/>
            </a:xfrm>
          </p:grpSpPr>
          <p:sp>
            <p:nvSpPr>
              <p:cNvPr id="169" name="Google Shape;169;p10"/>
              <p:cNvSpPr/>
              <p:nvPr/>
            </p:nvSpPr>
            <p:spPr>
              <a:xfrm>
                <a:off x="-13827007" y="330164"/>
                <a:ext cx="18612056" cy="169950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  <p:sp>
            <p:nvSpPr>
              <p:cNvPr id="170" name="Google Shape;170;p10"/>
              <p:cNvSpPr/>
              <p:nvPr/>
            </p:nvSpPr>
            <p:spPr>
              <a:xfrm>
                <a:off x="4749366" y="330075"/>
                <a:ext cx="1699500" cy="1699500"/>
              </a:xfrm>
              <a:prstGeom prst="rtTriangle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</p:grpSp>
      </p:grpSp>
      <p:grpSp>
        <p:nvGrpSpPr>
          <p:cNvPr id="171" name="Google Shape;171;p10"/>
          <p:cNvGrpSpPr/>
          <p:nvPr/>
        </p:nvGrpSpPr>
        <p:grpSpPr>
          <a:xfrm>
            <a:off x="6946842" y="5963632"/>
            <a:ext cx="2202830" cy="894393"/>
            <a:chOff x="5575242" y="4472723"/>
            <a:chExt cx="2202830" cy="670795"/>
          </a:xfrm>
        </p:grpSpPr>
        <p:sp>
          <p:nvSpPr>
            <p:cNvPr id="172" name="Google Shape;172;p10"/>
            <p:cNvSpPr/>
            <p:nvPr/>
          </p:nvSpPr>
          <p:spPr>
            <a:xfrm rot="10800000">
              <a:off x="5575242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>
                <a:solidFill>
                  <a:srgbClr val="0C0C0C"/>
                </a:solidFill>
                <a:latin typeface="Candara"/>
                <a:sym typeface="Symbol" panose="05050102010706020507" pitchFamily="18" charset="2"/>
              </a:endParaRPr>
            </a:p>
          </p:txBody>
        </p:sp>
        <p:grpSp>
          <p:nvGrpSpPr>
            <p:cNvPr id="173" name="Google Shape;173;p10"/>
            <p:cNvGrpSpPr/>
            <p:nvPr/>
          </p:nvGrpSpPr>
          <p:grpSpPr>
            <a:xfrm flipH="1">
              <a:off x="5734850" y="4472723"/>
              <a:ext cx="2040837" cy="670795"/>
              <a:chOff x="1297954" y="330075"/>
              <a:chExt cx="5169293" cy="1699506"/>
            </a:xfrm>
          </p:grpSpPr>
          <p:sp>
            <p:nvSpPr>
              <p:cNvPr id="174" name="Google Shape;174;p10"/>
              <p:cNvSpPr/>
              <p:nvPr/>
            </p:nvSpPr>
            <p:spPr>
              <a:xfrm>
                <a:off x="1297954" y="330081"/>
                <a:ext cx="3476700" cy="1699500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  <p:sp>
            <p:nvSpPr>
              <p:cNvPr id="175" name="Google Shape;175;p10"/>
              <p:cNvSpPr/>
              <p:nvPr/>
            </p:nvSpPr>
            <p:spPr>
              <a:xfrm>
                <a:off x="4767747" y="330075"/>
                <a:ext cx="1699500" cy="1699500"/>
              </a:xfrm>
              <a:prstGeom prst="rtTriangle">
                <a:avLst/>
              </a:prstGeom>
              <a:solidFill>
                <a:schemeClr val="accent4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</p:grpSp>
        <p:grpSp>
          <p:nvGrpSpPr>
            <p:cNvPr id="176" name="Google Shape;176;p10"/>
            <p:cNvGrpSpPr/>
            <p:nvPr/>
          </p:nvGrpSpPr>
          <p:grpSpPr>
            <a:xfrm flipH="1">
              <a:off x="5578209" y="4646738"/>
              <a:ext cx="2199863" cy="304563"/>
              <a:chOff x="-5827153" y="330075"/>
              <a:chExt cx="12276019" cy="1699569"/>
            </a:xfrm>
          </p:grpSpPr>
          <p:sp>
            <p:nvSpPr>
              <p:cNvPr id="177" name="Google Shape;177;p10"/>
              <p:cNvSpPr/>
              <p:nvPr/>
            </p:nvSpPr>
            <p:spPr>
              <a:xfrm>
                <a:off x="-5827153" y="330144"/>
                <a:ext cx="10612200" cy="1699500"/>
              </a:xfrm>
              <a:prstGeom prst="rect">
                <a:avLst/>
              </a:prstGeom>
              <a:solidFill>
                <a:schemeClr val="accent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  <p:sp>
            <p:nvSpPr>
              <p:cNvPr id="178" name="Google Shape;178;p10"/>
              <p:cNvSpPr/>
              <p:nvPr/>
            </p:nvSpPr>
            <p:spPr>
              <a:xfrm>
                <a:off x="4749366" y="330075"/>
                <a:ext cx="1699500" cy="1699500"/>
              </a:xfrm>
              <a:prstGeom prst="rtTriangle">
                <a:avLst/>
              </a:prstGeom>
              <a:solidFill>
                <a:schemeClr val="accent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</p:grpSp>
      </p:grpSp>
      <p:sp>
        <p:nvSpPr>
          <p:cNvPr id="179" name="Google Shape;179;p10"/>
          <p:cNvSpPr txBox="1">
            <a:spLocks noGrp="1"/>
          </p:cNvSpPr>
          <p:nvPr>
            <p:ph type="sldNum" idx="12"/>
          </p:nvPr>
        </p:nvSpPr>
        <p:spPr>
          <a:xfrm>
            <a:off x="7618000" y="6182000"/>
            <a:ext cx="1487400" cy="42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>
                <a:solidFill>
                  <a:schemeClr val="accent5">
                    <a:lumMod val="20000"/>
                    <a:lumOff val="80000"/>
                  </a:schemeClr>
                </a:solidFill>
              </a:defRPr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algn="r" defTabSz="914400" eaLnBrk="1" fontAlgn="auto" hangingPunct="1">
              <a:spcBef>
                <a:spcPts val="0"/>
              </a:spcBef>
              <a:spcAft>
                <a:spcPts val="0"/>
              </a:spcAft>
            </a:pPr>
            <a:fld id="{00000000-1234-1234-1234-123412341234}" type="slidenum">
              <a:rPr lang="en" smtClean="0">
                <a:solidFill>
                  <a:srgbClr val="40AFFF">
                    <a:lumMod val="20000"/>
                    <a:lumOff val="80000"/>
                  </a:srgbClr>
                </a:solidFill>
                <a:latin typeface="Candara"/>
                <a:sym typeface="Symbol" panose="05050102010706020507" pitchFamily="18" charset="2"/>
              </a:rPr>
              <a:pPr algn="r"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">
              <a:solidFill>
                <a:srgbClr val="40AFFF">
                  <a:lumMod val="20000"/>
                  <a:lumOff val="80000"/>
                </a:srgbClr>
              </a:solidFill>
              <a:latin typeface="Candara"/>
              <a:sym typeface="Symbol" panose="05050102010706020507" pitchFamily="18" charset="2"/>
            </a:endParaRPr>
          </a:p>
        </p:txBody>
      </p:sp>
      <p:sp>
        <p:nvSpPr>
          <p:cNvPr id="19" name="Google Shape;170;p10"/>
          <p:cNvSpPr/>
          <p:nvPr userDrawn="1"/>
        </p:nvSpPr>
        <p:spPr>
          <a:xfrm flipH="1">
            <a:off x="54981" y="254401"/>
            <a:ext cx="304550" cy="406068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defTabSz="914400" eaLnBrk="1" fontAlgn="auto" hangingPunct="1">
              <a:spcBef>
                <a:spcPts val="0"/>
              </a:spcBef>
              <a:spcAft>
                <a:spcPts val="0"/>
              </a:spcAft>
            </a:pPr>
            <a:endParaRPr>
              <a:solidFill>
                <a:srgbClr val="0C0C0C"/>
              </a:solidFill>
              <a:latin typeface="Candara"/>
              <a:sym typeface="Symbol" panose="05050102010706020507" pitchFamily="18" charset="2"/>
            </a:endParaRPr>
          </a:p>
        </p:txBody>
      </p:sp>
      <p:sp>
        <p:nvSpPr>
          <p:cNvPr id="20" name="Google Shape;141;p8"/>
          <p:cNvSpPr txBox="1">
            <a:spLocks noGrp="1"/>
          </p:cNvSpPr>
          <p:nvPr>
            <p:ph type="title"/>
          </p:nvPr>
        </p:nvSpPr>
        <p:spPr>
          <a:xfrm>
            <a:off x="329930" y="233360"/>
            <a:ext cx="3271806" cy="459336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2000"/>
              <a:buNone/>
              <a:defRPr sz="2000">
                <a:solidFill>
                  <a:schemeClr val="bg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9pPr>
          </a:lstStyle>
          <a:p>
            <a:r>
              <a:rPr lang="ru-RU" smtClean="0"/>
              <a:t>Образец заголовка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739222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preserve="1" userDrawn="1">
  <p:cSld name="1_Blank">
    <p:spTree>
      <p:nvGrpSpPr>
        <p:cNvPr id="1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" name="Google Shape;163;p10"/>
          <p:cNvGrpSpPr/>
          <p:nvPr/>
        </p:nvGrpSpPr>
        <p:grpSpPr>
          <a:xfrm rot="10800000">
            <a:off x="0" y="-5"/>
            <a:ext cx="3995936" cy="894396"/>
            <a:chOff x="5575242" y="4472723"/>
            <a:chExt cx="3995936" cy="670797"/>
          </a:xfrm>
        </p:grpSpPr>
        <p:sp>
          <p:nvSpPr>
            <p:cNvPr id="164" name="Google Shape;164;p10"/>
            <p:cNvSpPr/>
            <p:nvPr/>
          </p:nvSpPr>
          <p:spPr>
            <a:xfrm rot="10800000">
              <a:off x="5575242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>
                <a:solidFill>
                  <a:srgbClr val="0C0C0C"/>
                </a:solidFill>
                <a:latin typeface="Candara"/>
                <a:sym typeface="Symbol" panose="05050102010706020507" pitchFamily="18" charset="2"/>
              </a:endParaRPr>
            </a:p>
          </p:txBody>
        </p:sp>
        <p:grpSp>
          <p:nvGrpSpPr>
            <p:cNvPr id="165" name="Google Shape;165;p10"/>
            <p:cNvGrpSpPr/>
            <p:nvPr/>
          </p:nvGrpSpPr>
          <p:grpSpPr>
            <a:xfrm flipH="1">
              <a:off x="5734850" y="4472723"/>
              <a:ext cx="3836328" cy="670797"/>
              <a:chOff x="-3249896" y="330075"/>
              <a:chExt cx="9717143" cy="1699511"/>
            </a:xfrm>
          </p:grpSpPr>
          <p:sp>
            <p:nvSpPr>
              <p:cNvPr id="166" name="Google Shape;166;p10"/>
              <p:cNvSpPr/>
              <p:nvPr/>
            </p:nvSpPr>
            <p:spPr>
              <a:xfrm>
                <a:off x="-3249896" y="330085"/>
                <a:ext cx="8024552" cy="1699501"/>
              </a:xfrm>
              <a:prstGeom prst="rect">
                <a:avLst/>
              </a:prstGeom>
              <a:solidFill>
                <a:schemeClr val="accent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  <p:sp>
            <p:nvSpPr>
              <p:cNvPr id="167" name="Google Shape;167;p10"/>
              <p:cNvSpPr/>
              <p:nvPr/>
            </p:nvSpPr>
            <p:spPr>
              <a:xfrm>
                <a:off x="4767747" y="330075"/>
                <a:ext cx="1699500" cy="1699500"/>
              </a:xfrm>
              <a:prstGeom prst="rtTriangle">
                <a:avLst/>
              </a:prstGeom>
              <a:solidFill>
                <a:schemeClr val="accent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</p:grpSp>
        <p:grpSp>
          <p:nvGrpSpPr>
            <p:cNvPr id="168" name="Google Shape;168;p10"/>
            <p:cNvGrpSpPr/>
            <p:nvPr/>
          </p:nvGrpSpPr>
          <p:grpSpPr>
            <a:xfrm flipH="1">
              <a:off x="5578209" y="4646738"/>
              <a:ext cx="3633437" cy="304567"/>
              <a:chOff x="-13827007" y="330075"/>
              <a:chExt cx="20275873" cy="1699591"/>
            </a:xfrm>
          </p:grpSpPr>
          <p:sp>
            <p:nvSpPr>
              <p:cNvPr id="169" name="Google Shape;169;p10"/>
              <p:cNvSpPr/>
              <p:nvPr/>
            </p:nvSpPr>
            <p:spPr>
              <a:xfrm>
                <a:off x="-13827007" y="330164"/>
                <a:ext cx="18612056" cy="169950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  <p:sp>
            <p:nvSpPr>
              <p:cNvPr id="170" name="Google Shape;170;p10"/>
              <p:cNvSpPr/>
              <p:nvPr/>
            </p:nvSpPr>
            <p:spPr>
              <a:xfrm>
                <a:off x="4749366" y="330075"/>
                <a:ext cx="1699500" cy="1699500"/>
              </a:xfrm>
              <a:prstGeom prst="rtTriangle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</p:grpSp>
      </p:grpSp>
      <p:grpSp>
        <p:nvGrpSpPr>
          <p:cNvPr id="171" name="Google Shape;171;p10"/>
          <p:cNvGrpSpPr/>
          <p:nvPr/>
        </p:nvGrpSpPr>
        <p:grpSpPr>
          <a:xfrm>
            <a:off x="8316417" y="5963631"/>
            <a:ext cx="830571" cy="894391"/>
            <a:chOff x="6974234" y="4472723"/>
            <a:chExt cx="830571" cy="670793"/>
          </a:xfrm>
        </p:grpSpPr>
        <p:sp>
          <p:nvSpPr>
            <p:cNvPr id="172" name="Google Shape;172;p10"/>
            <p:cNvSpPr/>
            <p:nvPr/>
          </p:nvSpPr>
          <p:spPr>
            <a:xfrm rot="10800000">
              <a:off x="6974234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>
                <a:solidFill>
                  <a:srgbClr val="0C0C0C"/>
                </a:solidFill>
                <a:latin typeface="Candara"/>
                <a:sym typeface="Symbol" panose="05050102010706020507" pitchFamily="18" charset="2"/>
              </a:endParaRPr>
            </a:p>
          </p:txBody>
        </p:sp>
        <p:sp>
          <p:nvSpPr>
            <p:cNvPr id="175" name="Google Shape;175;p10"/>
            <p:cNvSpPr/>
            <p:nvPr/>
          </p:nvSpPr>
          <p:spPr>
            <a:xfrm flipH="1">
              <a:off x="7133842" y="4472723"/>
              <a:ext cx="670963" cy="670793"/>
            </a:xfrm>
            <a:prstGeom prst="rtTriangle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>
                <a:solidFill>
                  <a:srgbClr val="0C0C0C"/>
                </a:solidFill>
                <a:latin typeface="Candara"/>
                <a:sym typeface="Symbol" panose="05050102010706020507" pitchFamily="18" charset="2"/>
              </a:endParaRPr>
            </a:p>
          </p:txBody>
        </p:sp>
        <p:grpSp>
          <p:nvGrpSpPr>
            <p:cNvPr id="176" name="Google Shape;176;p10"/>
            <p:cNvGrpSpPr/>
            <p:nvPr/>
          </p:nvGrpSpPr>
          <p:grpSpPr>
            <a:xfrm flipH="1">
              <a:off x="6977201" y="4646738"/>
              <a:ext cx="827604" cy="304563"/>
              <a:chOff x="-5976328" y="330075"/>
              <a:chExt cx="4618324" cy="1699569"/>
            </a:xfrm>
          </p:grpSpPr>
          <p:sp>
            <p:nvSpPr>
              <p:cNvPr id="177" name="Google Shape;177;p10"/>
              <p:cNvSpPr/>
              <p:nvPr/>
            </p:nvSpPr>
            <p:spPr>
              <a:xfrm>
                <a:off x="-5976328" y="330142"/>
                <a:ext cx="2954508" cy="1699502"/>
              </a:xfrm>
              <a:prstGeom prst="rect">
                <a:avLst/>
              </a:prstGeom>
              <a:solidFill>
                <a:schemeClr val="accent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  <p:sp>
            <p:nvSpPr>
              <p:cNvPr id="178" name="Google Shape;178;p10"/>
              <p:cNvSpPr/>
              <p:nvPr/>
            </p:nvSpPr>
            <p:spPr>
              <a:xfrm>
                <a:off x="-3057501" y="330075"/>
                <a:ext cx="1699497" cy="1699502"/>
              </a:xfrm>
              <a:prstGeom prst="rtTriangle">
                <a:avLst/>
              </a:prstGeom>
              <a:solidFill>
                <a:schemeClr val="accent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</p:grpSp>
      </p:grpSp>
      <p:sp>
        <p:nvSpPr>
          <p:cNvPr id="179" name="Google Shape;179;p10"/>
          <p:cNvSpPr txBox="1">
            <a:spLocks noGrp="1"/>
          </p:cNvSpPr>
          <p:nvPr>
            <p:ph type="sldNum" idx="12"/>
          </p:nvPr>
        </p:nvSpPr>
        <p:spPr>
          <a:xfrm>
            <a:off x="8575030" y="6182000"/>
            <a:ext cx="500952" cy="42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>
                <a:solidFill>
                  <a:schemeClr val="accent5">
                    <a:lumMod val="20000"/>
                    <a:lumOff val="80000"/>
                  </a:schemeClr>
                </a:solidFill>
              </a:defRPr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algn="r" defTabSz="914400" eaLnBrk="1" fontAlgn="auto" hangingPunct="1">
              <a:spcBef>
                <a:spcPts val="0"/>
              </a:spcBef>
              <a:spcAft>
                <a:spcPts val="0"/>
              </a:spcAft>
            </a:pPr>
            <a:fld id="{00000000-1234-1234-1234-123412341234}" type="slidenum">
              <a:rPr lang="en" smtClean="0">
                <a:solidFill>
                  <a:srgbClr val="40AFFF">
                    <a:lumMod val="20000"/>
                    <a:lumOff val="80000"/>
                  </a:srgbClr>
                </a:solidFill>
                <a:latin typeface="Candara"/>
                <a:sym typeface="Symbol" panose="05050102010706020507" pitchFamily="18" charset="2"/>
              </a:rPr>
              <a:pPr algn="r"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">
              <a:solidFill>
                <a:srgbClr val="40AFFF">
                  <a:lumMod val="20000"/>
                  <a:lumOff val="80000"/>
                </a:srgbClr>
              </a:solidFill>
              <a:latin typeface="Candara"/>
              <a:sym typeface="Symbol" panose="05050102010706020507" pitchFamily="18" charset="2"/>
            </a:endParaRPr>
          </a:p>
        </p:txBody>
      </p:sp>
      <p:sp>
        <p:nvSpPr>
          <p:cNvPr id="19" name="Google Shape;170;p10"/>
          <p:cNvSpPr/>
          <p:nvPr userDrawn="1"/>
        </p:nvSpPr>
        <p:spPr>
          <a:xfrm flipH="1">
            <a:off x="54981" y="254401"/>
            <a:ext cx="304550" cy="406068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defTabSz="914400" eaLnBrk="1" fontAlgn="auto" hangingPunct="1">
              <a:spcBef>
                <a:spcPts val="0"/>
              </a:spcBef>
              <a:spcAft>
                <a:spcPts val="0"/>
              </a:spcAft>
            </a:pPr>
            <a:endParaRPr>
              <a:solidFill>
                <a:srgbClr val="0C0C0C"/>
              </a:solidFill>
              <a:latin typeface="Candara"/>
              <a:sym typeface="Symbol" panose="05050102010706020507" pitchFamily="18" charset="2"/>
            </a:endParaRPr>
          </a:p>
        </p:txBody>
      </p:sp>
      <p:sp>
        <p:nvSpPr>
          <p:cNvPr id="20" name="Google Shape;141;p8"/>
          <p:cNvSpPr txBox="1">
            <a:spLocks noGrp="1"/>
          </p:cNvSpPr>
          <p:nvPr>
            <p:ph type="title"/>
          </p:nvPr>
        </p:nvSpPr>
        <p:spPr>
          <a:xfrm>
            <a:off x="329930" y="233360"/>
            <a:ext cx="3271806" cy="459336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2000"/>
              <a:buNone/>
              <a:defRPr sz="2000">
                <a:solidFill>
                  <a:schemeClr val="bg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9pPr>
          </a:lstStyle>
          <a:p>
            <a:r>
              <a:rPr lang="ru-RU" smtClean="0"/>
              <a:t>Образец заголовка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797838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Рисунок 2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" y="0"/>
            <a:ext cx="6845627" cy="6858000"/>
          </a:xfrm>
          <a:prstGeom prst="rect">
            <a:avLst/>
          </a:prstGeom>
        </p:spPr>
      </p:pic>
      <p:sp>
        <p:nvSpPr>
          <p:cNvPr id="3" name="Google Shape;10;p2"/>
          <p:cNvSpPr/>
          <p:nvPr userDrawn="1"/>
        </p:nvSpPr>
        <p:spPr>
          <a:xfrm>
            <a:off x="2271172" y="877033"/>
            <a:ext cx="1265155" cy="577200"/>
          </a:xfrm>
          <a:prstGeom prst="triangle">
            <a:avLst>
              <a:gd name="adj" fmla="val 39716"/>
            </a:avLst>
          </a:prstGeom>
          <a:pattFill prst="openDmnd">
            <a:fgClr>
              <a:schemeClr val="accent2">
                <a:lumMod val="40000"/>
                <a:lumOff val="60000"/>
              </a:schemeClr>
            </a:fgClr>
            <a:bgClr>
              <a:schemeClr val="accent2"/>
            </a:bgClr>
          </a:patt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defTabSz="914400" eaLnBrk="1" fontAlgn="auto" hangingPunct="1">
              <a:spcBef>
                <a:spcPts val="0"/>
              </a:spcBef>
              <a:spcAft>
                <a:spcPts val="0"/>
              </a:spcAft>
            </a:pPr>
            <a:endParaRPr>
              <a:solidFill>
                <a:srgbClr val="0C0C0C"/>
              </a:solidFill>
              <a:latin typeface="Arvo"/>
              <a:ea typeface="Arvo"/>
              <a:cs typeface="Arvo"/>
              <a:sym typeface="Arvo"/>
            </a:endParaRPr>
          </a:p>
        </p:txBody>
      </p:sp>
      <p:grpSp>
        <p:nvGrpSpPr>
          <p:cNvPr id="4" name="Google Shape;11;p2"/>
          <p:cNvGrpSpPr/>
          <p:nvPr userDrawn="1"/>
        </p:nvGrpSpPr>
        <p:grpSpPr>
          <a:xfrm flipH="1">
            <a:off x="2195736" y="-9451"/>
            <a:ext cx="6948264" cy="6867451"/>
            <a:chOff x="939581" y="-7088"/>
            <a:chExt cx="7721817" cy="5150588"/>
          </a:xfrm>
          <a:pattFill prst="wdUpDiag">
            <a:fgClr>
              <a:schemeClr val="accent5"/>
            </a:fgClr>
            <a:bgClr>
              <a:schemeClr val="accent5">
                <a:lumMod val="75000"/>
              </a:schemeClr>
            </a:bgClr>
          </a:pattFill>
        </p:grpSpPr>
        <p:sp>
          <p:nvSpPr>
            <p:cNvPr id="5" name="Google Shape;12;p2"/>
            <p:cNvSpPr/>
            <p:nvPr/>
          </p:nvSpPr>
          <p:spPr>
            <a:xfrm>
              <a:off x="939581" y="0"/>
              <a:ext cx="2585419" cy="5143500"/>
            </a:xfrm>
            <a:prstGeom prst="rect">
              <a:avLst/>
            </a:pr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>
                <a:solidFill>
                  <a:srgbClr val="0C0C0C"/>
                </a:solidFill>
                <a:latin typeface="Candara"/>
                <a:sym typeface="Symbol" panose="05050102010706020507" pitchFamily="18" charset="2"/>
              </a:endParaRPr>
            </a:p>
          </p:txBody>
        </p:sp>
        <p:sp>
          <p:nvSpPr>
            <p:cNvPr id="6" name="Google Shape;13;p2"/>
            <p:cNvSpPr/>
            <p:nvPr/>
          </p:nvSpPr>
          <p:spPr>
            <a:xfrm rot="10800000" flipH="1">
              <a:off x="3517898" y="-7088"/>
              <a:ext cx="5143500" cy="5143500"/>
            </a:xfrm>
            <a:prstGeom prst="rtTriangle">
              <a:avLst/>
            </a:pr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>
                <a:solidFill>
                  <a:srgbClr val="0C0C0C"/>
                </a:solidFill>
                <a:latin typeface="Arvo"/>
                <a:ea typeface="Arvo"/>
                <a:cs typeface="Arvo"/>
                <a:sym typeface="Arvo"/>
              </a:endParaRPr>
            </a:p>
          </p:txBody>
        </p:sp>
      </p:grpSp>
      <p:grpSp>
        <p:nvGrpSpPr>
          <p:cNvPr id="7" name="Google Shape;14;p2"/>
          <p:cNvGrpSpPr/>
          <p:nvPr userDrawn="1"/>
        </p:nvGrpSpPr>
        <p:grpSpPr>
          <a:xfrm rot="10800000">
            <a:off x="2271173" y="1454343"/>
            <a:ext cx="6872827" cy="3949301"/>
            <a:chOff x="-6081791" y="-4493254"/>
            <a:chExt cx="17387346" cy="6522738"/>
          </a:xfrm>
        </p:grpSpPr>
        <p:sp>
          <p:nvSpPr>
            <p:cNvPr id="8" name="Google Shape;15;p2"/>
            <p:cNvSpPr/>
            <p:nvPr/>
          </p:nvSpPr>
          <p:spPr>
            <a:xfrm>
              <a:off x="-6081791" y="-4493115"/>
              <a:ext cx="10872152" cy="65225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>
                <a:solidFill>
                  <a:srgbClr val="0C0C0C"/>
                </a:solidFill>
                <a:latin typeface="Arvo"/>
                <a:ea typeface="Arvo"/>
                <a:cs typeface="Arvo"/>
                <a:sym typeface="Arvo"/>
              </a:endParaRPr>
            </a:p>
          </p:txBody>
        </p:sp>
        <p:sp>
          <p:nvSpPr>
            <p:cNvPr id="9" name="Google Shape;16;p2"/>
            <p:cNvSpPr/>
            <p:nvPr/>
          </p:nvSpPr>
          <p:spPr>
            <a:xfrm>
              <a:off x="4782955" y="-4493254"/>
              <a:ext cx="6522600" cy="6522600"/>
            </a:xfrm>
            <a:prstGeom prst="rtTriangle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>
                <a:solidFill>
                  <a:srgbClr val="0C0C0C"/>
                </a:solidFill>
                <a:latin typeface="Arvo"/>
                <a:ea typeface="Arvo"/>
                <a:cs typeface="Arvo"/>
                <a:sym typeface="Arvo"/>
              </a:endParaRPr>
            </a:p>
          </p:txBody>
        </p:sp>
      </p:grpSp>
      <p:grpSp>
        <p:nvGrpSpPr>
          <p:cNvPr id="10" name="Google Shape;17;p2"/>
          <p:cNvGrpSpPr/>
          <p:nvPr userDrawn="1"/>
        </p:nvGrpSpPr>
        <p:grpSpPr>
          <a:xfrm flipH="1">
            <a:off x="2" y="5993131"/>
            <a:ext cx="6948262" cy="577328"/>
            <a:chOff x="5582265" y="4646738"/>
            <a:chExt cx="6222413" cy="432996"/>
          </a:xfrm>
          <a:solidFill>
            <a:schemeClr val="accent4"/>
          </a:solidFill>
        </p:grpSpPr>
        <p:sp>
          <p:nvSpPr>
            <p:cNvPr id="11" name="Google Shape;18;p2"/>
            <p:cNvSpPr/>
            <p:nvPr/>
          </p:nvSpPr>
          <p:spPr>
            <a:xfrm rot="10800000">
              <a:off x="5582265" y="4948334"/>
              <a:ext cx="394200" cy="131400"/>
            </a:xfrm>
            <a:prstGeom prst="triangle">
              <a:avLst>
                <a:gd name="adj" fmla="val 29692"/>
              </a:avLst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>
                <a:solidFill>
                  <a:srgbClr val="0C0C0C"/>
                </a:solidFill>
                <a:latin typeface="Candara"/>
                <a:sym typeface="Symbol" panose="05050102010706020507" pitchFamily="18" charset="2"/>
              </a:endParaRPr>
            </a:p>
          </p:txBody>
        </p:sp>
        <p:grpSp>
          <p:nvGrpSpPr>
            <p:cNvPr id="12" name="Google Shape;19;p2"/>
            <p:cNvGrpSpPr/>
            <p:nvPr/>
          </p:nvGrpSpPr>
          <p:grpSpPr>
            <a:xfrm flipH="1">
              <a:off x="5585232" y="4646738"/>
              <a:ext cx="6219446" cy="304551"/>
              <a:chOff x="-28297060" y="330075"/>
              <a:chExt cx="34706735" cy="1699506"/>
            </a:xfrm>
            <a:grpFill/>
          </p:grpSpPr>
          <p:sp>
            <p:nvSpPr>
              <p:cNvPr id="13" name="Google Shape;20;p2"/>
              <p:cNvSpPr/>
              <p:nvPr/>
            </p:nvSpPr>
            <p:spPr>
              <a:xfrm>
                <a:off x="-28297060" y="330081"/>
                <a:ext cx="33046317" cy="1699500"/>
              </a:xfrm>
              <a:prstGeom prst="rect">
                <a:avLst/>
              </a:prstGeom>
              <a:pattFill prst="smGrid">
                <a:fgClr>
                  <a:schemeClr val="accent4"/>
                </a:fgClr>
                <a:bgClr>
                  <a:schemeClr val="accent4">
                    <a:lumMod val="75000"/>
                  </a:schemeClr>
                </a:bgClr>
              </a:patt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  <p:sp>
            <p:nvSpPr>
              <p:cNvPr id="14" name="Google Shape;21;p2"/>
              <p:cNvSpPr/>
              <p:nvPr/>
            </p:nvSpPr>
            <p:spPr>
              <a:xfrm>
                <a:off x="4710175" y="330075"/>
                <a:ext cx="1699500" cy="1699500"/>
              </a:xfrm>
              <a:prstGeom prst="rtTriangle">
                <a:avLst/>
              </a:prstGeom>
              <a:pattFill prst="smGrid">
                <a:fgClr>
                  <a:schemeClr val="accent4"/>
                </a:fgClr>
                <a:bgClr>
                  <a:schemeClr val="accent4">
                    <a:lumMod val="75000"/>
                  </a:schemeClr>
                </a:bgClr>
              </a:patt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>
                  <a:solidFill>
                    <a:srgbClr val="0C0C0C"/>
                  </a:solidFill>
                  <a:latin typeface="Candara"/>
                  <a:sym typeface="Symbol" panose="05050102010706020507" pitchFamily="18" charset="2"/>
                </a:endParaRPr>
              </a:p>
            </p:txBody>
          </p:sp>
        </p:grpSp>
      </p:grp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681762" y="1892830"/>
            <a:ext cx="5479602" cy="1344149"/>
          </a:xfrm>
        </p:spPr>
        <p:txBody>
          <a:bodyPr anchor="ctr" anchorCtr="0">
            <a:normAutofit/>
          </a:bodyPr>
          <a:lstStyle>
            <a:lvl1pPr algn="ctr">
              <a:defRPr sz="2400" cap="all" baseline="0">
                <a:solidFill>
                  <a:schemeClr val="accent5">
                    <a:lumMod val="20000"/>
                    <a:lumOff val="80000"/>
                  </a:schemeClr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grpSp>
        <p:nvGrpSpPr>
          <p:cNvPr id="15" name="Группа 14"/>
          <p:cNvGrpSpPr/>
          <p:nvPr userDrawn="1"/>
        </p:nvGrpSpPr>
        <p:grpSpPr>
          <a:xfrm>
            <a:off x="5813756" y="3419550"/>
            <a:ext cx="1314528" cy="1715841"/>
            <a:chOff x="287524" y="223133"/>
            <a:chExt cx="1692187" cy="1656597"/>
          </a:xfrm>
        </p:grpSpPr>
        <p:sp>
          <p:nvSpPr>
            <p:cNvPr id="16" name="TextBox 15"/>
            <p:cNvSpPr txBox="1"/>
            <p:nvPr userDrawn="1"/>
          </p:nvSpPr>
          <p:spPr>
            <a:xfrm rot="16200000">
              <a:off x="323521" y="231490"/>
              <a:ext cx="1628950" cy="1612236"/>
            </a:xfrm>
            <a:prstGeom prst="rect">
              <a:avLst/>
            </a:prstGeom>
            <a:noFill/>
            <a:effectLst/>
          </p:spPr>
          <p:txBody>
            <a:bodyPr wrap="square" rtlCol="0" anchor="ctr">
              <a:prstTxWarp prst="textCircle">
                <a:avLst>
                  <a:gd name="adj" fmla="val 10814553"/>
                </a:avLst>
              </a:prstTxWarp>
              <a:spAutoFit/>
            </a:bodyPr>
            <a:lstStyle/>
            <a:p>
              <a:pPr algn="ctr"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ru-RU" sz="900" cap="all" dirty="0" smtClean="0">
                  <a:solidFill>
                    <a:srgbClr val="FFFFFF"/>
                  </a:solidFill>
                  <a:latin typeface="Candara"/>
                  <a:cs typeface="Helvetica" pitchFamily="34" charset="0"/>
                  <a:sym typeface="Symbol" panose="05050102010706020507" pitchFamily="18" charset="2"/>
                </a:rPr>
                <a:t>Академия Федеральной Службы Охраны</a:t>
              </a:r>
              <a:endParaRPr lang="en-US" sz="900" cap="all" dirty="0" smtClean="0">
                <a:solidFill>
                  <a:srgbClr val="FFFFFF"/>
                </a:solidFill>
                <a:latin typeface="Candara"/>
                <a:cs typeface="Helvetica" pitchFamily="34" charset="0"/>
                <a:sym typeface="Symbol" panose="05050102010706020507" pitchFamily="18" charset="2"/>
              </a:endParaRPr>
            </a:p>
          </p:txBody>
        </p:sp>
        <p:pic>
          <p:nvPicPr>
            <p:cNvPr id="17" name="Picture 2"/>
            <p:cNvPicPr>
              <a:picLocks noChangeAspect="1" noChangeArrowheads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633079" y="444493"/>
              <a:ext cx="966905" cy="12287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Шестиугольник 17"/>
            <p:cNvSpPr>
              <a:spLocks/>
            </p:cNvSpPr>
            <p:nvPr userDrawn="1"/>
          </p:nvSpPr>
          <p:spPr>
            <a:xfrm>
              <a:off x="331877" y="1347622"/>
              <a:ext cx="54000" cy="54000"/>
            </a:xfrm>
            <a:prstGeom prst="hexagon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ru-RU" dirty="0">
                <a:solidFill>
                  <a:srgbClr val="FFFFFF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19" name="TextBox 18"/>
            <p:cNvSpPr txBox="1"/>
            <p:nvPr userDrawn="1"/>
          </p:nvSpPr>
          <p:spPr>
            <a:xfrm>
              <a:off x="287524" y="267494"/>
              <a:ext cx="1692187" cy="1612236"/>
            </a:xfrm>
            <a:prstGeom prst="rect">
              <a:avLst/>
            </a:prstGeom>
            <a:noFill/>
            <a:effectLst/>
          </p:spPr>
          <p:txBody>
            <a:bodyPr wrap="square" rtlCol="0" anchor="ctr">
              <a:prstTxWarp prst="textArchDown">
                <a:avLst/>
              </a:prstTxWarp>
              <a:spAutoFit/>
            </a:bodyPr>
            <a:lstStyle/>
            <a:p>
              <a:pPr algn="ctr"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ru-RU" sz="900" cap="all" dirty="0" smtClean="0">
                  <a:solidFill>
                    <a:srgbClr val="FFFFFF"/>
                  </a:solidFill>
                  <a:latin typeface="Candara"/>
                  <a:cs typeface="Helvetica" pitchFamily="34" charset="0"/>
                  <a:sym typeface="Symbol" panose="05050102010706020507" pitchFamily="18" charset="2"/>
                </a:rPr>
                <a:t>Российской Федерации</a:t>
              </a:r>
              <a:r>
                <a:rPr lang="en-US" sz="900" cap="all" dirty="0" smtClean="0">
                  <a:solidFill>
                    <a:srgbClr val="FFFFFF"/>
                  </a:solidFill>
                  <a:latin typeface="Candara"/>
                  <a:cs typeface="Helvetica" pitchFamily="34" charset="0"/>
                  <a:sym typeface="Symbol" panose="05050102010706020507" pitchFamily="18" charset="2"/>
                </a:rPr>
                <a:t> </a:t>
              </a:r>
            </a:p>
          </p:txBody>
        </p:sp>
        <p:sp>
          <p:nvSpPr>
            <p:cNvPr id="20" name="Шестиугольник 19"/>
            <p:cNvSpPr>
              <a:spLocks/>
            </p:cNvSpPr>
            <p:nvPr userDrawn="1"/>
          </p:nvSpPr>
          <p:spPr>
            <a:xfrm>
              <a:off x="1871700" y="1347614"/>
              <a:ext cx="54000" cy="54000"/>
            </a:xfrm>
            <a:prstGeom prst="hexagon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ru-RU" dirty="0">
                <a:solidFill>
                  <a:srgbClr val="FFFFFF"/>
                </a:solidFill>
                <a:sym typeface="Symbol" panose="05050102010706020507" pitchFamily="18" charset="2"/>
              </a:endParaRPr>
            </a:p>
          </p:txBody>
        </p:sp>
      </p:grpSp>
      <p:sp>
        <p:nvSpPr>
          <p:cNvPr id="23" name="Google Shape;40;p3"/>
          <p:cNvSpPr txBox="1">
            <a:spLocks noGrp="1"/>
          </p:cNvSpPr>
          <p:nvPr>
            <p:ph type="subTitle" idx="1"/>
          </p:nvPr>
        </p:nvSpPr>
        <p:spPr>
          <a:xfrm>
            <a:off x="106365" y="5978141"/>
            <a:ext cx="5832140" cy="523200"/>
          </a:xfrm>
          <a:prstGeom prst="rect">
            <a:avLst/>
          </a:prstGeom>
        </p:spPr>
        <p:txBody>
          <a:bodyPr spcFirstLastPara="1" wrap="square" lIns="91425" tIns="91425" rIns="91425" bIns="91425" anchor="b" anchorCtr="1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000"/>
              <a:buNone/>
              <a:defRPr sz="2000">
                <a:solidFill>
                  <a:schemeClr val="bg1"/>
                </a:solidFill>
              </a:defRPr>
            </a:lvl1pPr>
            <a:lvl2pPr lvl="1" rtl="0">
              <a:spcBef>
                <a:spcPts val="1000"/>
              </a:spcBef>
              <a:spcAft>
                <a:spcPts val="0"/>
              </a:spcAft>
              <a:buClr>
                <a:schemeClr val="accent5"/>
              </a:buClr>
              <a:buSzPts val="2000"/>
              <a:buNone/>
              <a:defRPr sz="2000">
                <a:solidFill>
                  <a:schemeClr val="accent5"/>
                </a:solidFill>
              </a:defRPr>
            </a:lvl2pPr>
            <a:lvl3pPr lvl="2" rtl="0">
              <a:spcBef>
                <a:spcPts val="1000"/>
              </a:spcBef>
              <a:spcAft>
                <a:spcPts val="0"/>
              </a:spcAft>
              <a:buClr>
                <a:schemeClr val="accent5"/>
              </a:buClr>
              <a:buSzPts val="2000"/>
              <a:buNone/>
              <a:defRPr sz="2000">
                <a:solidFill>
                  <a:schemeClr val="accent5"/>
                </a:solidFill>
              </a:defRPr>
            </a:lvl3pPr>
            <a:lvl4pPr lvl="3" rtl="0">
              <a:spcBef>
                <a:spcPts val="1000"/>
              </a:spcBef>
              <a:spcAft>
                <a:spcPts val="0"/>
              </a:spcAft>
              <a:buClr>
                <a:schemeClr val="accent5"/>
              </a:buClr>
              <a:buSzPts val="2000"/>
              <a:buNone/>
              <a:defRPr sz="2000">
                <a:solidFill>
                  <a:schemeClr val="accent5"/>
                </a:solidFill>
              </a:defRPr>
            </a:lvl4pPr>
            <a:lvl5pPr lvl="4" rtl="0">
              <a:spcBef>
                <a:spcPts val="1000"/>
              </a:spcBef>
              <a:spcAft>
                <a:spcPts val="0"/>
              </a:spcAft>
              <a:buClr>
                <a:schemeClr val="accent5"/>
              </a:buClr>
              <a:buSzPts val="2000"/>
              <a:buNone/>
              <a:defRPr sz="2000">
                <a:solidFill>
                  <a:schemeClr val="accent5"/>
                </a:solidFill>
              </a:defRPr>
            </a:lvl5pPr>
            <a:lvl6pPr lvl="5" rtl="0">
              <a:spcBef>
                <a:spcPts val="1000"/>
              </a:spcBef>
              <a:spcAft>
                <a:spcPts val="0"/>
              </a:spcAft>
              <a:buClr>
                <a:schemeClr val="accent5"/>
              </a:buClr>
              <a:buSzPts val="2000"/>
              <a:buNone/>
              <a:defRPr sz="2000">
                <a:solidFill>
                  <a:schemeClr val="accent5"/>
                </a:solidFill>
              </a:defRPr>
            </a:lvl6pPr>
            <a:lvl7pPr lvl="6" rtl="0">
              <a:spcBef>
                <a:spcPts val="1000"/>
              </a:spcBef>
              <a:spcAft>
                <a:spcPts val="0"/>
              </a:spcAft>
              <a:buClr>
                <a:schemeClr val="accent5"/>
              </a:buClr>
              <a:buSzPts val="2000"/>
              <a:buNone/>
              <a:defRPr sz="2000">
                <a:solidFill>
                  <a:schemeClr val="accent5"/>
                </a:solidFill>
              </a:defRPr>
            </a:lvl7pPr>
            <a:lvl8pPr lvl="7" rtl="0">
              <a:spcBef>
                <a:spcPts val="1000"/>
              </a:spcBef>
              <a:spcAft>
                <a:spcPts val="0"/>
              </a:spcAft>
              <a:buClr>
                <a:schemeClr val="accent5"/>
              </a:buClr>
              <a:buSzPts val="2000"/>
              <a:buNone/>
              <a:defRPr sz="2000">
                <a:solidFill>
                  <a:schemeClr val="accent5"/>
                </a:solidFill>
              </a:defRPr>
            </a:lvl8pPr>
            <a:lvl9pPr lvl="8" rtl="0">
              <a:spcBef>
                <a:spcPts val="1000"/>
              </a:spcBef>
              <a:spcAft>
                <a:spcPts val="1000"/>
              </a:spcAft>
              <a:buClr>
                <a:schemeClr val="accent5"/>
              </a:buClr>
              <a:buSzPts val="2000"/>
              <a:buNone/>
              <a:defRPr sz="2000">
                <a:solidFill>
                  <a:schemeClr val="accent5"/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084589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Пользовательский макет">
    <p:bg>
      <p:bgPr>
        <a:pattFill prst="wdUpDiag">
          <a:fgClr>
            <a:schemeClr val="accent5"/>
          </a:fgClr>
          <a:bgClr>
            <a:schemeClr val="accent5">
              <a:lumMod val="75000"/>
            </a:schemeClr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24;p3"/>
          <p:cNvSpPr/>
          <p:nvPr userDrawn="1"/>
        </p:nvSpPr>
        <p:spPr>
          <a:xfrm>
            <a:off x="-7626" y="-22976"/>
            <a:ext cx="7964001" cy="4214792"/>
          </a:xfrm>
          <a:custGeom>
            <a:avLst/>
            <a:gdLst>
              <a:gd name="connsiteX0" fmla="*/ 0 w 889200"/>
              <a:gd name="connsiteY0" fmla="*/ 296400 h 296400"/>
              <a:gd name="connsiteX1" fmla="*/ 288323 w 889200"/>
              <a:gd name="connsiteY1" fmla="*/ 0 h 296400"/>
              <a:gd name="connsiteX2" fmla="*/ 889200 w 889200"/>
              <a:gd name="connsiteY2" fmla="*/ 296400 h 296400"/>
              <a:gd name="connsiteX3" fmla="*/ 0 w 889200"/>
              <a:gd name="connsiteY3" fmla="*/ 296400 h 296400"/>
              <a:gd name="connsiteX0" fmla="*/ 0 w 889200"/>
              <a:gd name="connsiteY0" fmla="*/ 283611 h 283611"/>
              <a:gd name="connsiteX1" fmla="*/ 249956 w 889200"/>
              <a:gd name="connsiteY1" fmla="*/ 0 h 283611"/>
              <a:gd name="connsiteX2" fmla="*/ 889200 w 889200"/>
              <a:gd name="connsiteY2" fmla="*/ 283611 h 283611"/>
              <a:gd name="connsiteX3" fmla="*/ 0 w 889200"/>
              <a:gd name="connsiteY3" fmla="*/ 283611 h 283611"/>
              <a:gd name="connsiteX0" fmla="*/ 7033272 w 7922472"/>
              <a:gd name="connsiteY0" fmla="*/ 3161094 h 3161094"/>
              <a:gd name="connsiteX1" fmla="*/ 0 w 7922472"/>
              <a:gd name="connsiteY1" fmla="*/ 0 h 3161094"/>
              <a:gd name="connsiteX2" fmla="*/ 7922472 w 7922472"/>
              <a:gd name="connsiteY2" fmla="*/ 3161094 h 3161094"/>
              <a:gd name="connsiteX3" fmla="*/ 7033272 w 7922472"/>
              <a:gd name="connsiteY3" fmla="*/ 3161094 h 3161094"/>
              <a:gd name="connsiteX0" fmla="*/ 12215 w 7922472"/>
              <a:gd name="connsiteY0" fmla="*/ 3154700 h 3161094"/>
              <a:gd name="connsiteX1" fmla="*/ 0 w 7922472"/>
              <a:gd name="connsiteY1" fmla="*/ 0 h 3161094"/>
              <a:gd name="connsiteX2" fmla="*/ 7922472 w 7922472"/>
              <a:gd name="connsiteY2" fmla="*/ 3161094 h 3161094"/>
              <a:gd name="connsiteX3" fmla="*/ 12215 w 7922472"/>
              <a:gd name="connsiteY3" fmla="*/ 3154700 h 3161094"/>
              <a:gd name="connsiteX0" fmla="*/ 706 w 7930065"/>
              <a:gd name="connsiteY0" fmla="*/ 3154700 h 3161094"/>
              <a:gd name="connsiteX1" fmla="*/ 7593 w 7930065"/>
              <a:gd name="connsiteY1" fmla="*/ 0 h 3161094"/>
              <a:gd name="connsiteX2" fmla="*/ 7930065 w 7930065"/>
              <a:gd name="connsiteY2" fmla="*/ 3161094 h 3161094"/>
              <a:gd name="connsiteX3" fmla="*/ 706 w 7930065"/>
              <a:gd name="connsiteY3" fmla="*/ 3154700 h 31610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930065" h="3161094">
                <a:moveTo>
                  <a:pt x="706" y="3154700"/>
                </a:moveTo>
                <a:cubicBezTo>
                  <a:pt x="-3366" y="2103133"/>
                  <a:pt x="11665" y="1051567"/>
                  <a:pt x="7593" y="0"/>
                </a:cubicBezTo>
                <a:lnTo>
                  <a:pt x="7930065" y="3161094"/>
                </a:lnTo>
                <a:lnTo>
                  <a:pt x="706" y="3154700"/>
                </a:lnTo>
                <a:close/>
              </a:path>
            </a:pathLst>
          </a:custGeom>
          <a:pattFill prst="openDmnd">
            <a:fgClr>
              <a:schemeClr val="accent2">
                <a:lumMod val="40000"/>
                <a:lumOff val="60000"/>
              </a:schemeClr>
            </a:fgClr>
            <a:bgClr>
              <a:schemeClr val="accent2"/>
            </a:bgClr>
          </a:patt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defTabSz="914400" eaLnBrk="1" fontAlgn="auto" hangingPunct="1">
              <a:spcBef>
                <a:spcPts val="0"/>
              </a:spcBef>
              <a:spcAft>
                <a:spcPts val="0"/>
              </a:spcAft>
            </a:pPr>
            <a:endParaRPr>
              <a:solidFill>
                <a:srgbClr val="0C0C0C"/>
              </a:solidFill>
              <a:latin typeface="Arvo"/>
              <a:ea typeface="Arvo"/>
              <a:cs typeface="Arvo"/>
              <a:sym typeface="Arvo"/>
            </a:endParaRPr>
          </a:p>
        </p:txBody>
      </p:sp>
      <p:grpSp>
        <p:nvGrpSpPr>
          <p:cNvPr id="9" name="Группа 8"/>
          <p:cNvGrpSpPr/>
          <p:nvPr userDrawn="1"/>
        </p:nvGrpSpPr>
        <p:grpSpPr>
          <a:xfrm>
            <a:off x="395536" y="1316766"/>
            <a:ext cx="1314528" cy="1715841"/>
            <a:chOff x="7589566" y="168745"/>
            <a:chExt cx="1314528" cy="1286881"/>
          </a:xfrm>
        </p:grpSpPr>
        <p:sp>
          <p:nvSpPr>
            <p:cNvPr id="10" name="TextBox 9"/>
            <p:cNvSpPr txBox="1"/>
            <p:nvPr userDrawn="1"/>
          </p:nvSpPr>
          <p:spPr>
            <a:xfrm rot="16200000">
              <a:off x="7617529" y="175237"/>
              <a:ext cx="1265404" cy="1252420"/>
            </a:xfrm>
            <a:prstGeom prst="rect">
              <a:avLst/>
            </a:prstGeom>
            <a:noFill/>
            <a:effectLst/>
          </p:spPr>
          <p:txBody>
            <a:bodyPr wrap="square" rtlCol="0" anchor="ctr">
              <a:prstTxWarp prst="textCircle">
                <a:avLst>
                  <a:gd name="adj" fmla="val 10814553"/>
                </a:avLst>
              </a:prstTxWarp>
              <a:spAutoFit/>
            </a:bodyPr>
            <a:lstStyle/>
            <a:p>
              <a:pPr algn="ctr"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ru-RU" sz="900" cap="all" dirty="0" smtClean="0">
                  <a:solidFill>
                    <a:srgbClr val="006387"/>
                  </a:solidFill>
                  <a:latin typeface="Candara"/>
                  <a:cs typeface="Helvetica" pitchFamily="34" charset="0"/>
                  <a:sym typeface="Symbol" panose="05050102010706020507" pitchFamily="18" charset="2"/>
                </a:rPr>
                <a:t>Академия Федеральной Службы Охраны</a:t>
              </a:r>
              <a:endParaRPr lang="en-US" sz="900" cap="all" dirty="0" smtClean="0">
                <a:solidFill>
                  <a:srgbClr val="006387"/>
                </a:solidFill>
                <a:latin typeface="Candara"/>
                <a:cs typeface="Helvetica" pitchFamily="34" charset="0"/>
                <a:sym typeface="Symbol" panose="05050102010706020507" pitchFamily="18" charset="2"/>
              </a:endParaRPr>
            </a:p>
          </p:txBody>
        </p:sp>
        <p:pic>
          <p:nvPicPr>
            <p:cNvPr id="11" name="Picture 2"/>
            <p:cNvPicPr>
              <a:picLocks noChangeAspect="1" noChangeArrowheads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7858001" y="340702"/>
              <a:ext cx="751113" cy="9544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Шестиугольник 11"/>
            <p:cNvSpPr>
              <a:spLocks/>
            </p:cNvSpPr>
            <p:nvPr userDrawn="1"/>
          </p:nvSpPr>
          <p:spPr>
            <a:xfrm>
              <a:off x="7624020" y="1042273"/>
              <a:ext cx="41948" cy="41948"/>
            </a:xfrm>
            <a:prstGeom prst="hexagon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ru-RU" dirty="0">
                <a:solidFill>
                  <a:srgbClr val="0C0C0C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13" name="TextBox 12"/>
            <p:cNvSpPr txBox="1"/>
            <p:nvPr userDrawn="1"/>
          </p:nvSpPr>
          <p:spPr>
            <a:xfrm>
              <a:off x="7589566" y="203206"/>
              <a:ext cx="1314528" cy="1252420"/>
            </a:xfrm>
            <a:prstGeom prst="rect">
              <a:avLst/>
            </a:prstGeom>
            <a:noFill/>
            <a:effectLst/>
          </p:spPr>
          <p:txBody>
            <a:bodyPr wrap="square" rtlCol="0" anchor="ctr">
              <a:prstTxWarp prst="textArchDown">
                <a:avLst/>
              </a:prstTxWarp>
              <a:spAutoFit/>
            </a:bodyPr>
            <a:lstStyle/>
            <a:p>
              <a:pPr algn="ctr"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ru-RU" sz="900" cap="all" dirty="0" smtClean="0">
                  <a:solidFill>
                    <a:srgbClr val="006387"/>
                  </a:solidFill>
                  <a:latin typeface="Candara"/>
                  <a:cs typeface="Helvetica" pitchFamily="34" charset="0"/>
                  <a:sym typeface="Symbol" panose="05050102010706020507" pitchFamily="18" charset="2"/>
                </a:rPr>
                <a:t>Российской Федерации</a:t>
              </a:r>
              <a:r>
                <a:rPr lang="en-US" sz="900" cap="all" dirty="0" smtClean="0">
                  <a:solidFill>
                    <a:srgbClr val="006387"/>
                  </a:solidFill>
                  <a:latin typeface="Candara"/>
                  <a:cs typeface="Helvetica" pitchFamily="34" charset="0"/>
                  <a:sym typeface="Symbol" panose="05050102010706020507" pitchFamily="18" charset="2"/>
                </a:rPr>
                <a:t> </a:t>
              </a:r>
            </a:p>
          </p:txBody>
        </p:sp>
        <p:sp>
          <p:nvSpPr>
            <p:cNvPr id="14" name="Шестиугольник 13"/>
            <p:cNvSpPr>
              <a:spLocks/>
            </p:cNvSpPr>
            <p:nvPr userDrawn="1"/>
          </p:nvSpPr>
          <p:spPr>
            <a:xfrm>
              <a:off x="8820189" y="1042267"/>
              <a:ext cx="41948" cy="41948"/>
            </a:xfrm>
            <a:prstGeom prst="hexagon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ru-RU" dirty="0">
                <a:solidFill>
                  <a:srgbClr val="0C0C0C"/>
                </a:solidFill>
                <a:sym typeface="Symbol" panose="05050102010706020507" pitchFamily="18" charset="2"/>
              </a:endParaRPr>
            </a:p>
          </p:txBody>
        </p:sp>
      </p:grpSp>
      <p:sp>
        <p:nvSpPr>
          <p:cNvPr id="15" name="그림 개체 틀 16">
            <a:extLst>
              <a:ext uri="{FF2B5EF4-FFF2-40B4-BE49-F238E27FC236}">
                <a16:creationId xmlns="" xmlns:a16="http://schemas.microsoft.com/office/drawing/2014/main" id="{07163F96-C234-481E-88AF-E4A1C0E9A1DC}"/>
              </a:ext>
            </a:extLst>
          </p:cNvPr>
          <p:cNvSpPr txBox="1">
            <a:spLocks/>
          </p:cNvSpPr>
          <p:nvPr userDrawn="1"/>
        </p:nvSpPr>
        <p:spPr>
          <a:xfrm>
            <a:off x="1691680" y="2"/>
            <a:ext cx="7451836" cy="6885324"/>
          </a:xfrm>
          <a:custGeom>
            <a:avLst/>
            <a:gdLst>
              <a:gd name="connsiteX0" fmla="*/ 1985184 w 8396198"/>
              <a:gd name="connsiteY0" fmla="*/ 5258093 h 6460303"/>
              <a:gd name="connsiteX1" fmla="*/ 1985184 w 8396198"/>
              <a:gd name="connsiteY1" fmla="*/ 5258093 h 6460303"/>
              <a:gd name="connsiteX2" fmla="*/ 1985184 w 8396198"/>
              <a:gd name="connsiteY2" fmla="*/ 5258093 h 6460303"/>
              <a:gd name="connsiteX3" fmla="*/ 7502757 w 8396198"/>
              <a:gd name="connsiteY3" fmla="*/ 0 h 6460303"/>
              <a:gd name="connsiteX4" fmla="*/ 8396198 w 8396198"/>
              <a:gd name="connsiteY4" fmla="*/ 0 h 6460303"/>
              <a:gd name="connsiteX5" fmla="*/ 8388310 w 8396198"/>
              <a:gd name="connsiteY5" fmla="*/ 12898 h 6460303"/>
              <a:gd name="connsiteX6" fmla="*/ 4763857 w 8396198"/>
              <a:gd name="connsiteY6" fmla="*/ 4786769 h 6460303"/>
              <a:gd name="connsiteX7" fmla="*/ 4264272 w 8396198"/>
              <a:gd name="connsiteY7" fmla="*/ 4855144 h 6460303"/>
              <a:gd name="connsiteX8" fmla="*/ 4264273 w 8396198"/>
              <a:gd name="connsiteY8" fmla="*/ 4855143 h 6460303"/>
              <a:gd name="connsiteX9" fmla="*/ 4195899 w 8396198"/>
              <a:gd name="connsiteY9" fmla="*/ 4355559 h 6460303"/>
              <a:gd name="connsiteX10" fmla="*/ 6516179 w 8396198"/>
              <a:gd name="connsiteY10" fmla="*/ 0 h 6460303"/>
              <a:gd name="connsiteX11" fmla="*/ 7411525 w 8396198"/>
              <a:gd name="connsiteY11" fmla="*/ 0 h 6460303"/>
              <a:gd name="connsiteX12" fmla="*/ 2805577 w 8396198"/>
              <a:gd name="connsiteY12" fmla="*/ 6066627 h 6460303"/>
              <a:gd name="connsiteX13" fmla="*/ 2305992 w 8396198"/>
              <a:gd name="connsiteY13" fmla="*/ 6135001 h 6460303"/>
              <a:gd name="connsiteX14" fmla="*/ 2305993 w 8396198"/>
              <a:gd name="connsiteY14" fmla="*/ 6135001 h 6460303"/>
              <a:gd name="connsiteX15" fmla="*/ 2237619 w 8396198"/>
              <a:gd name="connsiteY15" fmla="*/ 5635416 h 6460303"/>
              <a:gd name="connsiteX16" fmla="*/ 5529597 w 8396198"/>
              <a:gd name="connsiteY16" fmla="*/ 0 h 6460303"/>
              <a:gd name="connsiteX17" fmla="*/ 6424943 w 8396198"/>
              <a:gd name="connsiteY17" fmla="*/ 0 h 6460303"/>
              <a:gd name="connsiteX18" fmla="*/ 2484768 w 8396198"/>
              <a:gd name="connsiteY18" fmla="*/ 5189719 h 6460303"/>
              <a:gd name="connsiteX19" fmla="*/ 2046796 w 8396198"/>
              <a:gd name="connsiteY19" fmla="*/ 5295775 h 6460303"/>
              <a:gd name="connsiteX20" fmla="*/ 1985184 w 8396198"/>
              <a:gd name="connsiteY20" fmla="*/ 5258093 h 6460303"/>
              <a:gd name="connsiteX21" fmla="*/ 1932333 w 8396198"/>
              <a:gd name="connsiteY21" fmla="*/ 5208872 h 6460303"/>
              <a:gd name="connsiteX22" fmla="*/ 1916810 w 8396198"/>
              <a:gd name="connsiteY22" fmla="*/ 4758508 h 6460303"/>
              <a:gd name="connsiteX23" fmla="*/ 4543018 w 8396198"/>
              <a:gd name="connsiteY23" fmla="*/ 0 h 6460303"/>
              <a:gd name="connsiteX24" fmla="*/ 5438364 w 8396198"/>
              <a:gd name="connsiteY24" fmla="*/ 0 h 6460303"/>
              <a:gd name="connsiteX25" fmla="*/ 640552 w 8396198"/>
              <a:gd name="connsiteY25" fmla="*/ 6319336 h 6460303"/>
              <a:gd name="connsiteX26" fmla="*/ 140967 w 8396198"/>
              <a:gd name="connsiteY26" fmla="*/ 6387711 h 6460303"/>
              <a:gd name="connsiteX27" fmla="*/ 140968 w 8396198"/>
              <a:gd name="connsiteY27" fmla="*/ 6387711 h 6460303"/>
              <a:gd name="connsiteX28" fmla="*/ 72594 w 8396198"/>
              <a:gd name="connsiteY28" fmla="*/ 5888126 h 6460303"/>
              <a:gd name="connsiteX29" fmla="*/ 3556436 w 8396198"/>
              <a:gd name="connsiteY29" fmla="*/ 0 h 6460303"/>
              <a:gd name="connsiteX30" fmla="*/ 4451782 w 8396198"/>
              <a:gd name="connsiteY30" fmla="*/ 0 h 6460303"/>
              <a:gd name="connsiteX31" fmla="*/ 711634 w 8396198"/>
              <a:gd name="connsiteY31" fmla="*/ 4926258 h 6460303"/>
              <a:gd name="connsiteX32" fmla="*/ 212049 w 8396198"/>
              <a:gd name="connsiteY32" fmla="*/ 4994633 h 6460303"/>
              <a:gd name="connsiteX33" fmla="*/ 212050 w 8396198"/>
              <a:gd name="connsiteY33" fmla="*/ 4994633 h 6460303"/>
              <a:gd name="connsiteX34" fmla="*/ 143675 w 8396198"/>
              <a:gd name="connsiteY34" fmla="*/ 4495047 h 6460303"/>
              <a:gd name="connsiteX35" fmla="*/ 2569856 w 8396198"/>
              <a:gd name="connsiteY35" fmla="*/ 0 h 6460303"/>
              <a:gd name="connsiteX36" fmla="*/ 3465201 w 8396198"/>
              <a:gd name="connsiteY36" fmla="*/ 0 h 6460303"/>
              <a:gd name="connsiteX37" fmla="*/ 1054005 w 8396198"/>
              <a:gd name="connsiteY37" fmla="*/ 3175856 h 6460303"/>
              <a:gd name="connsiteX38" fmla="*/ 554420 w 8396198"/>
              <a:gd name="connsiteY38" fmla="*/ 3244231 h 6460303"/>
              <a:gd name="connsiteX39" fmla="*/ 554421 w 8396198"/>
              <a:gd name="connsiteY39" fmla="*/ 3244231 h 6460303"/>
              <a:gd name="connsiteX40" fmla="*/ 486047 w 8396198"/>
              <a:gd name="connsiteY40" fmla="*/ 2744646 h 6460303"/>
              <a:gd name="connsiteX41" fmla="*/ 1583274 w 8396198"/>
              <a:gd name="connsiteY41" fmla="*/ 0 h 6460303"/>
              <a:gd name="connsiteX42" fmla="*/ 2478619 w 8396198"/>
              <a:gd name="connsiteY42" fmla="*/ 0 h 6460303"/>
              <a:gd name="connsiteX43" fmla="*/ 935829 w 8396198"/>
              <a:gd name="connsiteY43" fmla="*/ 2032053 h 6460303"/>
              <a:gd name="connsiteX44" fmla="*/ 436245 w 8396198"/>
              <a:gd name="connsiteY44" fmla="*/ 2100428 h 6460303"/>
              <a:gd name="connsiteX45" fmla="*/ 436245 w 8396198"/>
              <a:gd name="connsiteY45" fmla="*/ 2100427 h 6460303"/>
              <a:gd name="connsiteX46" fmla="*/ 367872 w 8396198"/>
              <a:gd name="connsiteY46" fmla="*/ 1600843 h 6460303"/>
              <a:gd name="connsiteX47" fmla="*/ 596693 w 8396198"/>
              <a:gd name="connsiteY47" fmla="*/ 0 h 6460303"/>
              <a:gd name="connsiteX48" fmla="*/ 1492038 w 8396198"/>
              <a:gd name="connsiteY48" fmla="*/ 0 h 6460303"/>
              <a:gd name="connsiteX49" fmla="*/ 850966 w 8396198"/>
              <a:gd name="connsiteY49" fmla="*/ 844373 h 6460303"/>
              <a:gd name="connsiteX50" fmla="*/ 351382 w 8396198"/>
              <a:gd name="connsiteY50" fmla="*/ 912748 h 6460303"/>
              <a:gd name="connsiteX51" fmla="*/ 351383 w 8396198"/>
              <a:gd name="connsiteY51" fmla="*/ 912748 h 6460303"/>
              <a:gd name="connsiteX52" fmla="*/ 283008 w 8396198"/>
              <a:gd name="connsiteY52" fmla="*/ 413163 h 6460303"/>
              <a:gd name="connsiteX0" fmla="*/ 1985184 w 8396198"/>
              <a:gd name="connsiteY0" fmla="*/ 5258093 h 6460303"/>
              <a:gd name="connsiteX1" fmla="*/ 1985184 w 8396198"/>
              <a:gd name="connsiteY1" fmla="*/ 5258093 h 6460303"/>
              <a:gd name="connsiteX2" fmla="*/ 1985184 w 8396198"/>
              <a:gd name="connsiteY2" fmla="*/ 5258093 h 6460303"/>
              <a:gd name="connsiteX3" fmla="*/ 7502757 w 8396198"/>
              <a:gd name="connsiteY3" fmla="*/ 0 h 6460303"/>
              <a:gd name="connsiteX4" fmla="*/ 8396198 w 8396198"/>
              <a:gd name="connsiteY4" fmla="*/ 0 h 6460303"/>
              <a:gd name="connsiteX5" fmla="*/ 6949524 w 8396198"/>
              <a:gd name="connsiteY5" fmla="*/ 1907550 h 6460303"/>
              <a:gd name="connsiteX6" fmla="*/ 4763857 w 8396198"/>
              <a:gd name="connsiteY6" fmla="*/ 4786769 h 6460303"/>
              <a:gd name="connsiteX7" fmla="*/ 4264272 w 8396198"/>
              <a:gd name="connsiteY7" fmla="*/ 4855144 h 6460303"/>
              <a:gd name="connsiteX8" fmla="*/ 4264273 w 8396198"/>
              <a:gd name="connsiteY8" fmla="*/ 4855143 h 6460303"/>
              <a:gd name="connsiteX9" fmla="*/ 4195899 w 8396198"/>
              <a:gd name="connsiteY9" fmla="*/ 4355559 h 6460303"/>
              <a:gd name="connsiteX10" fmla="*/ 7502757 w 8396198"/>
              <a:gd name="connsiteY10" fmla="*/ 0 h 6460303"/>
              <a:gd name="connsiteX11" fmla="*/ 6516179 w 8396198"/>
              <a:gd name="connsiteY11" fmla="*/ 0 h 6460303"/>
              <a:gd name="connsiteX12" fmla="*/ 7411525 w 8396198"/>
              <a:gd name="connsiteY12" fmla="*/ 0 h 6460303"/>
              <a:gd name="connsiteX13" fmla="*/ 2805577 w 8396198"/>
              <a:gd name="connsiteY13" fmla="*/ 6066627 h 6460303"/>
              <a:gd name="connsiteX14" fmla="*/ 2305992 w 8396198"/>
              <a:gd name="connsiteY14" fmla="*/ 6135001 h 6460303"/>
              <a:gd name="connsiteX15" fmla="*/ 2305993 w 8396198"/>
              <a:gd name="connsiteY15" fmla="*/ 6135001 h 6460303"/>
              <a:gd name="connsiteX16" fmla="*/ 2237619 w 8396198"/>
              <a:gd name="connsiteY16" fmla="*/ 5635416 h 6460303"/>
              <a:gd name="connsiteX17" fmla="*/ 6516179 w 8396198"/>
              <a:gd name="connsiteY17" fmla="*/ 0 h 6460303"/>
              <a:gd name="connsiteX18" fmla="*/ 5529597 w 8396198"/>
              <a:gd name="connsiteY18" fmla="*/ 0 h 6460303"/>
              <a:gd name="connsiteX19" fmla="*/ 6424943 w 8396198"/>
              <a:gd name="connsiteY19" fmla="*/ 0 h 6460303"/>
              <a:gd name="connsiteX20" fmla="*/ 2484768 w 8396198"/>
              <a:gd name="connsiteY20" fmla="*/ 5189719 h 6460303"/>
              <a:gd name="connsiteX21" fmla="*/ 2046796 w 8396198"/>
              <a:gd name="connsiteY21" fmla="*/ 5295775 h 6460303"/>
              <a:gd name="connsiteX22" fmla="*/ 1985184 w 8396198"/>
              <a:gd name="connsiteY22" fmla="*/ 5258093 h 6460303"/>
              <a:gd name="connsiteX23" fmla="*/ 1932333 w 8396198"/>
              <a:gd name="connsiteY23" fmla="*/ 5208872 h 6460303"/>
              <a:gd name="connsiteX24" fmla="*/ 1916810 w 8396198"/>
              <a:gd name="connsiteY24" fmla="*/ 4758508 h 6460303"/>
              <a:gd name="connsiteX25" fmla="*/ 5529597 w 8396198"/>
              <a:gd name="connsiteY25" fmla="*/ 0 h 6460303"/>
              <a:gd name="connsiteX26" fmla="*/ 4543018 w 8396198"/>
              <a:gd name="connsiteY26" fmla="*/ 0 h 6460303"/>
              <a:gd name="connsiteX27" fmla="*/ 5438364 w 8396198"/>
              <a:gd name="connsiteY27" fmla="*/ 0 h 6460303"/>
              <a:gd name="connsiteX28" fmla="*/ 640552 w 8396198"/>
              <a:gd name="connsiteY28" fmla="*/ 6319336 h 6460303"/>
              <a:gd name="connsiteX29" fmla="*/ 140967 w 8396198"/>
              <a:gd name="connsiteY29" fmla="*/ 6387711 h 6460303"/>
              <a:gd name="connsiteX30" fmla="*/ 140968 w 8396198"/>
              <a:gd name="connsiteY30" fmla="*/ 6387711 h 6460303"/>
              <a:gd name="connsiteX31" fmla="*/ 72594 w 8396198"/>
              <a:gd name="connsiteY31" fmla="*/ 5888126 h 6460303"/>
              <a:gd name="connsiteX32" fmla="*/ 4543018 w 8396198"/>
              <a:gd name="connsiteY32" fmla="*/ 0 h 6460303"/>
              <a:gd name="connsiteX33" fmla="*/ 3556436 w 8396198"/>
              <a:gd name="connsiteY33" fmla="*/ 0 h 6460303"/>
              <a:gd name="connsiteX34" fmla="*/ 4451782 w 8396198"/>
              <a:gd name="connsiteY34" fmla="*/ 0 h 6460303"/>
              <a:gd name="connsiteX35" fmla="*/ 711634 w 8396198"/>
              <a:gd name="connsiteY35" fmla="*/ 4926258 h 6460303"/>
              <a:gd name="connsiteX36" fmla="*/ 212049 w 8396198"/>
              <a:gd name="connsiteY36" fmla="*/ 4994633 h 6460303"/>
              <a:gd name="connsiteX37" fmla="*/ 212050 w 8396198"/>
              <a:gd name="connsiteY37" fmla="*/ 4994633 h 6460303"/>
              <a:gd name="connsiteX38" fmla="*/ 143675 w 8396198"/>
              <a:gd name="connsiteY38" fmla="*/ 4495047 h 6460303"/>
              <a:gd name="connsiteX39" fmla="*/ 3556436 w 8396198"/>
              <a:gd name="connsiteY39" fmla="*/ 0 h 6460303"/>
              <a:gd name="connsiteX40" fmla="*/ 2569856 w 8396198"/>
              <a:gd name="connsiteY40" fmla="*/ 0 h 6460303"/>
              <a:gd name="connsiteX41" fmla="*/ 3465201 w 8396198"/>
              <a:gd name="connsiteY41" fmla="*/ 0 h 6460303"/>
              <a:gd name="connsiteX42" fmla="*/ 1054005 w 8396198"/>
              <a:gd name="connsiteY42" fmla="*/ 3175856 h 6460303"/>
              <a:gd name="connsiteX43" fmla="*/ 554420 w 8396198"/>
              <a:gd name="connsiteY43" fmla="*/ 3244231 h 6460303"/>
              <a:gd name="connsiteX44" fmla="*/ 554421 w 8396198"/>
              <a:gd name="connsiteY44" fmla="*/ 3244231 h 6460303"/>
              <a:gd name="connsiteX45" fmla="*/ 486047 w 8396198"/>
              <a:gd name="connsiteY45" fmla="*/ 2744646 h 6460303"/>
              <a:gd name="connsiteX46" fmla="*/ 2569856 w 8396198"/>
              <a:gd name="connsiteY46" fmla="*/ 0 h 6460303"/>
              <a:gd name="connsiteX47" fmla="*/ 1583274 w 8396198"/>
              <a:gd name="connsiteY47" fmla="*/ 0 h 6460303"/>
              <a:gd name="connsiteX48" fmla="*/ 2478619 w 8396198"/>
              <a:gd name="connsiteY48" fmla="*/ 0 h 6460303"/>
              <a:gd name="connsiteX49" fmla="*/ 935829 w 8396198"/>
              <a:gd name="connsiteY49" fmla="*/ 2032053 h 6460303"/>
              <a:gd name="connsiteX50" fmla="*/ 436245 w 8396198"/>
              <a:gd name="connsiteY50" fmla="*/ 2100428 h 6460303"/>
              <a:gd name="connsiteX51" fmla="*/ 436245 w 8396198"/>
              <a:gd name="connsiteY51" fmla="*/ 2100427 h 6460303"/>
              <a:gd name="connsiteX52" fmla="*/ 367872 w 8396198"/>
              <a:gd name="connsiteY52" fmla="*/ 1600843 h 6460303"/>
              <a:gd name="connsiteX53" fmla="*/ 1583274 w 8396198"/>
              <a:gd name="connsiteY53" fmla="*/ 0 h 6460303"/>
              <a:gd name="connsiteX54" fmla="*/ 596693 w 8396198"/>
              <a:gd name="connsiteY54" fmla="*/ 0 h 6460303"/>
              <a:gd name="connsiteX55" fmla="*/ 1492038 w 8396198"/>
              <a:gd name="connsiteY55" fmla="*/ 0 h 6460303"/>
              <a:gd name="connsiteX56" fmla="*/ 850966 w 8396198"/>
              <a:gd name="connsiteY56" fmla="*/ 844373 h 6460303"/>
              <a:gd name="connsiteX57" fmla="*/ 351382 w 8396198"/>
              <a:gd name="connsiteY57" fmla="*/ 912748 h 6460303"/>
              <a:gd name="connsiteX58" fmla="*/ 351383 w 8396198"/>
              <a:gd name="connsiteY58" fmla="*/ 912748 h 6460303"/>
              <a:gd name="connsiteX59" fmla="*/ 283008 w 8396198"/>
              <a:gd name="connsiteY59" fmla="*/ 413163 h 6460303"/>
              <a:gd name="connsiteX60" fmla="*/ 596693 w 8396198"/>
              <a:gd name="connsiteY60" fmla="*/ 0 h 6460303"/>
              <a:gd name="connsiteX0" fmla="*/ 1985184 w 7502757"/>
              <a:gd name="connsiteY0" fmla="*/ 5258093 h 6460303"/>
              <a:gd name="connsiteX1" fmla="*/ 1985184 w 7502757"/>
              <a:gd name="connsiteY1" fmla="*/ 5258093 h 6460303"/>
              <a:gd name="connsiteX2" fmla="*/ 1985184 w 7502757"/>
              <a:gd name="connsiteY2" fmla="*/ 5258093 h 6460303"/>
              <a:gd name="connsiteX3" fmla="*/ 7502757 w 7502757"/>
              <a:gd name="connsiteY3" fmla="*/ 0 h 6460303"/>
              <a:gd name="connsiteX4" fmla="*/ 7429884 w 7502757"/>
              <a:gd name="connsiteY4" fmla="*/ 1269060 h 6460303"/>
              <a:gd name="connsiteX5" fmla="*/ 6949524 w 7502757"/>
              <a:gd name="connsiteY5" fmla="*/ 1907550 h 6460303"/>
              <a:gd name="connsiteX6" fmla="*/ 4763857 w 7502757"/>
              <a:gd name="connsiteY6" fmla="*/ 4786769 h 6460303"/>
              <a:gd name="connsiteX7" fmla="*/ 4264272 w 7502757"/>
              <a:gd name="connsiteY7" fmla="*/ 4855144 h 6460303"/>
              <a:gd name="connsiteX8" fmla="*/ 4264273 w 7502757"/>
              <a:gd name="connsiteY8" fmla="*/ 4855143 h 6460303"/>
              <a:gd name="connsiteX9" fmla="*/ 4195899 w 7502757"/>
              <a:gd name="connsiteY9" fmla="*/ 4355559 h 6460303"/>
              <a:gd name="connsiteX10" fmla="*/ 7502757 w 7502757"/>
              <a:gd name="connsiteY10" fmla="*/ 0 h 6460303"/>
              <a:gd name="connsiteX11" fmla="*/ 6516179 w 7502757"/>
              <a:gd name="connsiteY11" fmla="*/ 0 h 6460303"/>
              <a:gd name="connsiteX12" fmla="*/ 7411525 w 7502757"/>
              <a:gd name="connsiteY12" fmla="*/ 0 h 6460303"/>
              <a:gd name="connsiteX13" fmla="*/ 2805577 w 7502757"/>
              <a:gd name="connsiteY13" fmla="*/ 6066627 h 6460303"/>
              <a:gd name="connsiteX14" fmla="*/ 2305992 w 7502757"/>
              <a:gd name="connsiteY14" fmla="*/ 6135001 h 6460303"/>
              <a:gd name="connsiteX15" fmla="*/ 2305993 w 7502757"/>
              <a:gd name="connsiteY15" fmla="*/ 6135001 h 6460303"/>
              <a:gd name="connsiteX16" fmla="*/ 2237619 w 7502757"/>
              <a:gd name="connsiteY16" fmla="*/ 5635416 h 6460303"/>
              <a:gd name="connsiteX17" fmla="*/ 6516179 w 7502757"/>
              <a:gd name="connsiteY17" fmla="*/ 0 h 6460303"/>
              <a:gd name="connsiteX18" fmla="*/ 5529597 w 7502757"/>
              <a:gd name="connsiteY18" fmla="*/ 0 h 6460303"/>
              <a:gd name="connsiteX19" fmla="*/ 6424943 w 7502757"/>
              <a:gd name="connsiteY19" fmla="*/ 0 h 6460303"/>
              <a:gd name="connsiteX20" fmla="*/ 2484768 w 7502757"/>
              <a:gd name="connsiteY20" fmla="*/ 5189719 h 6460303"/>
              <a:gd name="connsiteX21" fmla="*/ 2046796 w 7502757"/>
              <a:gd name="connsiteY21" fmla="*/ 5295775 h 6460303"/>
              <a:gd name="connsiteX22" fmla="*/ 1985184 w 7502757"/>
              <a:gd name="connsiteY22" fmla="*/ 5258093 h 6460303"/>
              <a:gd name="connsiteX23" fmla="*/ 1932333 w 7502757"/>
              <a:gd name="connsiteY23" fmla="*/ 5208872 h 6460303"/>
              <a:gd name="connsiteX24" fmla="*/ 1916810 w 7502757"/>
              <a:gd name="connsiteY24" fmla="*/ 4758508 h 6460303"/>
              <a:gd name="connsiteX25" fmla="*/ 5529597 w 7502757"/>
              <a:gd name="connsiteY25" fmla="*/ 0 h 6460303"/>
              <a:gd name="connsiteX26" fmla="*/ 4543018 w 7502757"/>
              <a:gd name="connsiteY26" fmla="*/ 0 h 6460303"/>
              <a:gd name="connsiteX27" fmla="*/ 5438364 w 7502757"/>
              <a:gd name="connsiteY27" fmla="*/ 0 h 6460303"/>
              <a:gd name="connsiteX28" fmla="*/ 640552 w 7502757"/>
              <a:gd name="connsiteY28" fmla="*/ 6319336 h 6460303"/>
              <a:gd name="connsiteX29" fmla="*/ 140967 w 7502757"/>
              <a:gd name="connsiteY29" fmla="*/ 6387711 h 6460303"/>
              <a:gd name="connsiteX30" fmla="*/ 140968 w 7502757"/>
              <a:gd name="connsiteY30" fmla="*/ 6387711 h 6460303"/>
              <a:gd name="connsiteX31" fmla="*/ 72594 w 7502757"/>
              <a:gd name="connsiteY31" fmla="*/ 5888126 h 6460303"/>
              <a:gd name="connsiteX32" fmla="*/ 4543018 w 7502757"/>
              <a:gd name="connsiteY32" fmla="*/ 0 h 6460303"/>
              <a:gd name="connsiteX33" fmla="*/ 3556436 w 7502757"/>
              <a:gd name="connsiteY33" fmla="*/ 0 h 6460303"/>
              <a:gd name="connsiteX34" fmla="*/ 4451782 w 7502757"/>
              <a:gd name="connsiteY34" fmla="*/ 0 h 6460303"/>
              <a:gd name="connsiteX35" fmla="*/ 711634 w 7502757"/>
              <a:gd name="connsiteY35" fmla="*/ 4926258 h 6460303"/>
              <a:gd name="connsiteX36" fmla="*/ 212049 w 7502757"/>
              <a:gd name="connsiteY36" fmla="*/ 4994633 h 6460303"/>
              <a:gd name="connsiteX37" fmla="*/ 212050 w 7502757"/>
              <a:gd name="connsiteY37" fmla="*/ 4994633 h 6460303"/>
              <a:gd name="connsiteX38" fmla="*/ 143675 w 7502757"/>
              <a:gd name="connsiteY38" fmla="*/ 4495047 h 6460303"/>
              <a:gd name="connsiteX39" fmla="*/ 3556436 w 7502757"/>
              <a:gd name="connsiteY39" fmla="*/ 0 h 6460303"/>
              <a:gd name="connsiteX40" fmla="*/ 2569856 w 7502757"/>
              <a:gd name="connsiteY40" fmla="*/ 0 h 6460303"/>
              <a:gd name="connsiteX41" fmla="*/ 3465201 w 7502757"/>
              <a:gd name="connsiteY41" fmla="*/ 0 h 6460303"/>
              <a:gd name="connsiteX42" fmla="*/ 1054005 w 7502757"/>
              <a:gd name="connsiteY42" fmla="*/ 3175856 h 6460303"/>
              <a:gd name="connsiteX43" fmla="*/ 554420 w 7502757"/>
              <a:gd name="connsiteY43" fmla="*/ 3244231 h 6460303"/>
              <a:gd name="connsiteX44" fmla="*/ 554421 w 7502757"/>
              <a:gd name="connsiteY44" fmla="*/ 3244231 h 6460303"/>
              <a:gd name="connsiteX45" fmla="*/ 486047 w 7502757"/>
              <a:gd name="connsiteY45" fmla="*/ 2744646 h 6460303"/>
              <a:gd name="connsiteX46" fmla="*/ 2569856 w 7502757"/>
              <a:gd name="connsiteY46" fmla="*/ 0 h 6460303"/>
              <a:gd name="connsiteX47" fmla="*/ 1583274 w 7502757"/>
              <a:gd name="connsiteY47" fmla="*/ 0 h 6460303"/>
              <a:gd name="connsiteX48" fmla="*/ 2478619 w 7502757"/>
              <a:gd name="connsiteY48" fmla="*/ 0 h 6460303"/>
              <a:gd name="connsiteX49" fmla="*/ 935829 w 7502757"/>
              <a:gd name="connsiteY49" fmla="*/ 2032053 h 6460303"/>
              <a:gd name="connsiteX50" fmla="*/ 436245 w 7502757"/>
              <a:gd name="connsiteY50" fmla="*/ 2100428 h 6460303"/>
              <a:gd name="connsiteX51" fmla="*/ 436245 w 7502757"/>
              <a:gd name="connsiteY51" fmla="*/ 2100427 h 6460303"/>
              <a:gd name="connsiteX52" fmla="*/ 367872 w 7502757"/>
              <a:gd name="connsiteY52" fmla="*/ 1600843 h 6460303"/>
              <a:gd name="connsiteX53" fmla="*/ 1583274 w 7502757"/>
              <a:gd name="connsiteY53" fmla="*/ 0 h 6460303"/>
              <a:gd name="connsiteX54" fmla="*/ 596693 w 7502757"/>
              <a:gd name="connsiteY54" fmla="*/ 0 h 6460303"/>
              <a:gd name="connsiteX55" fmla="*/ 1492038 w 7502757"/>
              <a:gd name="connsiteY55" fmla="*/ 0 h 6460303"/>
              <a:gd name="connsiteX56" fmla="*/ 850966 w 7502757"/>
              <a:gd name="connsiteY56" fmla="*/ 844373 h 6460303"/>
              <a:gd name="connsiteX57" fmla="*/ 351382 w 7502757"/>
              <a:gd name="connsiteY57" fmla="*/ 912748 h 6460303"/>
              <a:gd name="connsiteX58" fmla="*/ 351383 w 7502757"/>
              <a:gd name="connsiteY58" fmla="*/ 912748 h 6460303"/>
              <a:gd name="connsiteX59" fmla="*/ 283008 w 7502757"/>
              <a:gd name="connsiteY59" fmla="*/ 413163 h 6460303"/>
              <a:gd name="connsiteX60" fmla="*/ 596693 w 7502757"/>
              <a:gd name="connsiteY60" fmla="*/ 0 h 6460303"/>
              <a:gd name="connsiteX0" fmla="*/ 1985184 w 7429884"/>
              <a:gd name="connsiteY0" fmla="*/ 5258093 h 6460303"/>
              <a:gd name="connsiteX1" fmla="*/ 1985184 w 7429884"/>
              <a:gd name="connsiteY1" fmla="*/ 5258093 h 6460303"/>
              <a:gd name="connsiteX2" fmla="*/ 1985184 w 7429884"/>
              <a:gd name="connsiteY2" fmla="*/ 5258093 h 6460303"/>
              <a:gd name="connsiteX3" fmla="*/ 7426781 w 7429884"/>
              <a:gd name="connsiteY3" fmla="*/ 101286 h 6460303"/>
              <a:gd name="connsiteX4" fmla="*/ 7429884 w 7429884"/>
              <a:gd name="connsiteY4" fmla="*/ 1269060 h 6460303"/>
              <a:gd name="connsiteX5" fmla="*/ 6949524 w 7429884"/>
              <a:gd name="connsiteY5" fmla="*/ 1907550 h 6460303"/>
              <a:gd name="connsiteX6" fmla="*/ 4763857 w 7429884"/>
              <a:gd name="connsiteY6" fmla="*/ 4786769 h 6460303"/>
              <a:gd name="connsiteX7" fmla="*/ 4264272 w 7429884"/>
              <a:gd name="connsiteY7" fmla="*/ 4855144 h 6460303"/>
              <a:gd name="connsiteX8" fmla="*/ 4264273 w 7429884"/>
              <a:gd name="connsiteY8" fmla="*/ 4855143 h 6460303"/>
              <a:gd name="connsiteX9" fmla="*/ 4195899 w 7429884"/>
              <a:gd name="connsiteY9" fmla="*/ 4355559 h 6460303"/>
              <a:gd name="connsiteX10" fmla="*/ 7426781 w 7429884"/>
              <a:gd name="connsiteY10" fmla="*/ 101286 h 6460303"/>
              <a:gd name="connsiteX11" fmla="*/ 6516179 w 7429884"/>
              <a:gd name="connsiteY11" fmla="*/ 0 h 6460303"/>
              <a:gd name="connsiteX12" fmla="*/ 7411525 w 7429884"/>
              <a:gd name="connsiteY12" fmla="*/ 0 h 6460303"/>
              <a:gd name="connsiteX13" fmla="*/ 2805577 w 7429884"/>
              <a:gd name="connsiteY13" fmla="*/ 6066627 h 6460303"/>
              <a:gd name="connsiteX14" fmla="*/ 2305992 w 7429884"/>
              <a:gd name="connsiteY14" fmla="*/ 6135001 h 6460303"/>
              <a:gd name="connsiteX15" fmla="*/ 2305993 w 7429884"/>
              <a:gd name="connsiteY15" fmla="*/ 6135001 h 6460303"/>
              <a:gd name="connsiteX16" fmla="*/ 2237619 w 7429884"/>
              <a:gd name="connsiteY16" fmla="*/ 5635416 h 6460303"/>
              <a:gd name="connsiteX17" fmla="*/ 6516179 w 7429884"/>
              <a:gd name="connsiteY17" fmla="*/ 0 h 6460303"/>
              <a:gd name="connsiteX18" fmla="*/ 5529597 w 7429884"/>
              <a:gd name="connsiteY18" fmla="*/ 0 h 6460303"/>
              <a:gd name="connsiteX19" fmla="*/ 6424943 w 7429884"/>
              <a:gd name="connsiteY19" fmla="*/ 0 h 6460303"/>
              <a:gd name="connsiteX20" fmla="*/ 2484768 w 7429884"/>
              <a:gd name="connsiteY20" fmla="*/ 5189719 h 6460303"/>
              <a:gd name="connsiteX21" fmla="*/ 2046796 w 7429884"/>
              <a:gd name="connsiteY21" fmla="*/ 5295775 h 6460303"/>
              <a:gd name="connsiteX22" fmla="*/ 1985184 w 7429884"/>
              <a:gd name="connsiteY22" fmla="*/ 5258093 h 6460303"/>
              <a:gd name="connsiteX23" fmla="*/ 1932333 w 7429884"/>
              <a:gd name="connsiteY23" fmla="*/ 5208872 h 6460303"/>
              <a:gd name="connsiteX24" fmla="*/ 1916810 w 7429884"/>
              <a:gd name="connsiteY24" fmla="*/ 4758508 h 6460303"/>
              <a:gd name="connsiteX25" fmla="*/ 5529597 w 7429884"/>
              <a:gd name="connsiteY25" fmla="*/ 0 h 6460303"/>
              <a:gd name="connsiteX26" fmla="*/ 4543018 w 7429884"/>
              <a:gd name="connsiteY26" fmla="*/ 0 h 6460303"/>
              <a:gd name="connsiteX27" fmla="*/ 5438364 w 7429884"/>
              <a:gd name="connsiteY27" fmla="*/ 0 h 6460303"/>
              <a:gd name="connsiteX28" fmla="*/ 640552 w 7429884"/>
              <a:gd name="connsiteY28" fmla="*/ 6319336 h 6460303"/>
              <a:gd name="connsiteX29" fmla="*/ 140967 w 7429884"/>
              <a:gd name="connsiteY29" fmla="*/ 6387711 h 6460303"/>
              <a:gd name="connsiteX30" fmla="*/ 140968 w 7429884"/>
              <a:gd name="connsiteY30" fmla="*/ 6387711 h 6460303"/>
              <a:gd name="connsiteX31" fmla="*/ 72594 w 7429884"/>
              <a:gd name="connsiteY31" fmla="*/ 5888126 h 6460303"/>
              <a:gd name="connsiteX32" fmla="*/ 4543018 w 7429884"/>
              <a:gd name="connsiteY32" fmla="*/ 0 h 6460303"/>
              <a:gd name="connsiteX33" fmla="*/ 3556436 w 7429884"/>
              <a:gd name="connsiteY33" fmla="*/ 0 h 6460303"/>
              <a:gd name="connsiteX34" fmla="*/ 4451782 w 7429884"/>
              <a:gd name="connsiteY34" fmla="*/ 0 h 6460303"/>
              <a:gd name="connsiteX35" fmla="*/ 711634 w 7429884"/>
              <a:gd name="connsiteY35" fmla="*/ 4926258 h 6460303"/>
              <a:gd name="connsiteX36" fmla="*/ 212049 w 7429884"/>
              <a:gd name="connsiteY36" fmla="*/ 4994633 h 6460303"/>
              <a:gd name="connsiteX37" fmla="*/ 212050 w 7429884"/>
              <a:gd name="connsiteY37" fmla="*/ 4994633 h 6460303"/>
              <a:gd name="connsiteX38" fmla="*/ 143675 w 7429884"/>
              <a:gd name="connsiteY38" fmla="*/ 4495047 h 6460303"/>
              <a:gd name="connsiteX39" fmla="*/ 3556436 w 7429884"/>
              <a:gd name="connsiteY39" fmla="*/ 0 h 6460303"/>
              <a:gd name="connsiteX40" fmla="*/ 2569856 w 7429884"/>
              <a:gd name="connsiteY40" fmla="*/ 0 h 6460303"/>
              <a:gd name="connsiteX41" fmla="*/ 3465201 w 7429884"/>
              <a:gd name="connsiteY41" fmla="*/ 0 h 6460303"/>
              <a:gd name="connsiteX42" fmla="*/ 1054005 w 7429884"/>
              <a:gd name="connsiteY42" fmla="*/ 3175856 h 6460303"/>
              <a:gd name="connsiteX43" fmla="*/ 554420 w 7429884"/>
              <a:gd name="connsiteY43" fmla="*/ 3244231 h 6460303"/>
              <a:gd name="connsiteX44" fmla="*/ 554421 w 7429884"/>
              <a:gd name="connsiteY44" fmla="*/ 3244231 h 6460303"/>
              <a:gd name="connsiteX45" fmla="*/ 486047 w 7429884"/>
              <a:gd name="connsiteY45" fmla="*/ 2744646 h 6460303"/>
              <a:gd name="connsiteX46" fmla="*/ 2569856 w 7429884"/>
              <a:gd name="connsiteY46" fmla="*/ 0 h 6460303"/>
              <a:gd name="connsiteX47" fmla="*/ 1583274 w 7429884"/>
              <a:gd name="connsiteY47" fmla="*/ 0 h 6460303"/>
              <a:gd name="connsiteX48" fmla="*/ 2478619 w 7429884"/>
              <a:gd name="connsiteY48" fmla="*/ 0 h 6460303"/>
              <a:gd name="connsiteX49" fmla="*/ 935829 w 7429884"/>
              <a:gd name="connsiteY49" fmla="*/ 2032053 h 6460303"/>
              <a:gd name="connsiteX50" fmla="*/ 436245 w 7429884"/>
              <a:gd name="connsiteY50" fmla="*/ 2100428 h 6460303"/>
              <a:gd name="connsiteX51" fmla="*/ 436245 w 7429884"/>
              <a:gd name="connsiteY51" fmla="*/ 2100427 h 6460303"/>
              <a:gd name="connsiteX52" fmla="*/ 367872 w 7429884"/>
              <a:gd name="connsiteY52" fmla="*/ 1600843 h 6460303"/>
              <a:gd name="connsiteX53" fmla="*/ 1583274 w 7429884"/>
              <a:gd name="connsiteY53" fmla="*/ 0 h 6460303"/>
              <a:gd name="connsiteX54" fmla="*/ 596693 w 7429884"/>
              <a:gd name="connsiteY54" fmla="*/ 0 h 6460303"/>
              <a:gd name="connsiteX55" fmla="*/ 1492038 w 7429884"/>
              <a:gd name="connsiteY55" fmla="*/ 0 h 6460303"/>
              <a:gd name="connsiteX56" fmla="*/ 850966 w 7429884"/>
              <a:gd name="connsiteY56" fmla="*/ 844373 h 6460303"/>
              <a:gd name="connsiteX57" fmla="*/ 351382 w 7429884"/>
              <a:gd name="connsiteY57" fmla="*/ 912748 h 6460303"/>
              <a:gd name="connsiteX58" fmla="*/ 351383 w 7429884"/>
              <a:gd name="connsiteY58" fmla="*/ 912748 h 6460303"/>
              <a:gd name="connsiteX59" fmla="*/ 283008 w 7429884"/>
              <a:gd name="connsiteY59" fmla="*/ 413163 h 6460303"/>
              <a:gd name="connsiteX60" fmla="*/ 596693 w 7429884"/>
              <a:gd name="connsiteY60" fmla="*/ 0 h 64603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</a:cxnLst>
            <a:rect l="l" t="t" r="r" b="b"/>
            <a:pathLst>
              <a:path w="7429884" h="6460303">
                <a:moveTo>
                  <a:pt x="1985184" y="5258093"/>
                </a:moveTo>
                <a:lnTo>
                  <a:pt x="1985184" y="5258093"/>
                </a:lnTo>
                <a:lnTo>
                  <a:pt x="1985184" y="5258093"/>
                </a:lnTo>
                <a:close/>
                <a:moveTo>
                  <a:pt x="7426781" y="101286"/>
                </a:moveTo>
                <a:cubicBezTo>
                  <a:pt x="7427815" y="490544"/>
                  <a:pt x="7428850" y="879802"/>
                  <a:pt x="7429884" y="1269060"/>
                </a:cubicBezTo>
                <a:lnTo>
                  <a:pt x="6949524" y="1907550"/>
                </a:lnTo>
                <a:cubicBezTo>
                  <a:pt x="5741374" y="3498841"/>
                  <a:pt x="5211399" y="4295503"/>
                  <a:pt x="4763857" y="4786769"/>
                </a:cubicBezTo>
                <a:cubicBezTo>
                  <a:pt x="4316315" y="5278035"/>
                  <a:pt x="4421110" y="4974220"/>
                  <a:pt x="4264272" y="4855144"/>
                </a:cubicBezTo>
                <a:lnTo>
                  <a:pt x="4264273" y="4855143"/>
                </a:lnTo>
                <a:cubicBezTo>
                  <a:pt x="4107436" y="4736068"/>
                  <a:pt x="4076824" y="4512397"/>
                  <a:pt x="4195899" y="4355559"/>
                </a:cubicBezTo>
                <a:lnTo>
                  <a:pt x="7426781" y="101286"/>
                </a:lnTo>
                <a:close/>
                <a:moveTo>
                  <a:pt x="6516179" y="0"/>
                </a:moveTo>
                <a:lnTo>
                  <a:pt x="7411525" y="0"/>
                </a:lnTo>
                <a:lnTo>
                  <a:pt x="2805577" y="6066627"/>
                </a:lnTo>
                <a:cubicBezTo>
                  <a:pt x="2686501" y="6223464"/>
                  <a:pt x="2462830" y="6254077"/>
                  <a:pt x="2305992" y="6135001"/>
                </a:cubicBezTo>
                <a:lnTo>
                  <a:pt x="2305993" y="6135001"/>
                </a:lnTo>
                <a:cubicBezTo>
                  <a:pt x="2149155" y="6015926"/>
                  <a:pt x="2118543" y="5792254"/>
                  <a:pt x="2237619" y="5635416"/>
                </a:cubicBezTo>
                <a:lnTo>
                  <a:pt x="6516179" y="0"/>
                </a:lnTo>
                <a:close/>
                <a:moveTo>
                  <a:pt x="5529597" y="0"/>
                </a:moveTo>
                <a:lnTo>
                  <a:pt x="6424943" y="0"/>
                </a:lnTo>
                <a:lnTo>
                  <a:pt x="2484768" y="5189719"/>
                </a:lnTo>
                <a:cubicBezTo>
                  <a:pt x="2380577" y="5326952"/>
                  <a:pt x="2196304" y="5367543"/>
                  <a:pt x="2046796" y="5295775"/>
                </a:cubicBezTo>
                <a:lnTo>
                  <a:pt x="1985184" y="5258093"/>
                </a:lnTo>
                <a:lnTo>
                  <a:pt x="1932333" y="5208872"/>
                </a:lnTo>
                <a:cubicBezTo>
                  <a:pt x="1823032" y="5084144"/>
                  <a:pt x="1812619" y="4895741"/>
                  <a:pt x="1916810" y="4758508"/>
                </a:cubicBezTo>
                <a:lnTo>
                  <a:pt x="5529597" y="0"/>
                </a:lnTo>
                <a:close/>
                <a:moveTo>
                  <a:pt x="4543018" y="0"/>
                </a:moveTo>
                <a:lnTo>
                  <a:pt x="5438364" y="0"/>
                </a:lnTo>
                <a:lnTo>
                  <a:pt x="640552" y="6319336"/>
                </a:lnTo>
                <a:cubicBezTo>
                  <a:pt x="521476" y="6476174"/>
                  <a:pt x="297805" y="6506786"/>
                  <a:pt x="140967" y="6387711"/>
                </a:cubicBezTo>
                <a:lnTo>
                  <a:pt x="140968" y="6387711"/>
                </a:lnTo>
                <a:cubicBezTo>
                  <a:pt x="-15870" y="6268635"/>
                  <a:pt x="-46482" y="6044964"/>
                  <a:pt x="72594" y="5888126"/>
                </a:cubicBezTo>
                <a:lnTo>
                  <a:pt x="4543018" y="0"/>
                </a:lnTo>
                <a:close/>
                <a:moveTo>
                  <a:pt x="3556436" y="0"/>
                </a:moveTo>
                <a:lnTo>
                  <a:pt x="4451782" y="0"/>
                </a:lnTo>
                <a:lnTo>
                  <a:pt x="711634" y="4926258"/>
                </a:lnTo>
                <a:cubicBezTo>
                  <a:pt x="592557" y="5083097"/>
                  <a:pt x="368886" y="5113708"/>
                  <a:pt x="212049" y="4994633"/>
                </a:cubicBezTo>
                <a:lnTo>
                  <a:pt x="212050" y="4994633"/>
                </a:lnTo>
                <a:cubicBezTo>
                  <a:pt x="55212" y="4875558"/>
                  <a:pt x="24599" y="4651886"/>
                  <a:pt x="143675" y="4495047"/>
                </a:cubicBezTo>
                <a:lnTo>
                  <a:pt x="3556436" y="0"/>
                </a:lnTo>
                <a:close/>
                <a:moveTo>
                  <a:pt x="2569856" y="0"/>
                </a:moveTo>
                <a:lnTo>
                  <a:pt x="3465201" y="0"/>
                </a:lnTo>
                <a:lnTo>
                  <a:pt x="1054005" y="3175856"/>
                </a:lnTo>
                <a:cubicBezTo>
                  <a:pt x="934929" y="3332694"/>
                  <a:pt x="711258" y="3363306"/>
                  <a:pt x="554420" y="3244231"/>
                </a:cubicBezTo>
                <a:lnTo>
                  <a:pt x="554421" y="3244231"/>
                </a:lnTo>
                <a:cubicBezTo>
                  <a:pt x="397583" y="3125155"/>
                  <a:pt x="366971" y="2901484"/>
                  <a:pt x="486047" y="2744646"/>
                </a:cubicBezTo>
                <a:lnTo>
                  <a:pt x="2569856" y="0"/>
                </a:lnTo>
                <a:close/>
                <a:moveTo>
                  <a:pt x="1583274" y="0"/>
                </a:moveTo>
                <a:lnTo>
                  <a:pt x="2478619" y="0"/>
                </a:lnTo>
                <a:lnTo>
                  <a:pt x="935829" y="2032053"/>
                </a:lnTo>
                <a:cubicBezTo>
                  <a:pt x="816754" y="2188891"/>
                  <a:pt x="593082" y="2219503"/>
                  <a:pt x="436245" y="2100428"/>
                </a:cubicBezTo>
                <a:lnTo>
                  <a:pt x="436245" y="2100427"/>
                </a:lnTo>
                <a:cubicBezTo>
                  <a:pt x="279408" y="1981352"/>
                  <a:pt x="248796" y="1757681"/>
                  <a:pt x="367872" y="1600843"/>
                </a:cubicBezTo>
                <a:lnTo>
                  <a:pt x="1583274" y="0"/>
                </a:lnTo>
                <a:close/>
                <a:moveTo>
                  <a:pt x="596693" y="0"/>
                </a:moveTo>
                <a:lnTo>
                  <a:pt x="1492038" y="0"/>
                </a:lnTo>
                <a:lnTo>
                  <a:pt x="850966" y="844373"/>
                </a:lnTo>
                <a:cubicBezTo>
                  <a:pt x="731891" y="1001211"/>
                  <a:pt x="508219" y="1031824"/>
                  <a:pt x="351382" y="912748"/>
                </a:cubicBezTo>
                <a:lnTo>
                  <a:pt x="351383" y="912748"/>
                </a:lnTo>
                <a:cubicBezTo>
                  <a:pt x="194545" y="793672"/>
                  <a:pt x="163933" y="570001"/>
                  <a:pt x="283008" y="413163"/>
                </a:cubicBezTo>
                <a:lnTo>
                  <a:pt x="596693" y="0"/>
                </a:lnTo>
                <a:close/>
              </a:path>
            </a:pathLst>
          </a:custGeom>
          <a:blipFill>
            <a:blip r:embed="rId3"/>
            <a:stretch>
              <a:fillRect/>
            </a:stretch>
          </a:blipFill>
          <a:effectLst>
            <a:outerShdw blurRad="50800" dist="38100" dir="13500000" algn="br" rotWithShape="0">
              <a:schemeClr val="accent2">
                <a:lumMod val="50000"/>
                <a:alpha val="40000"/>
              </a:schemeClr>
            </a:outerShdw>
          </a:effectLst>
        </p:spPr>
        <p:txBody>
          <a:bodyPr wrap="square" anchor="ctr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2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189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/>
                </a:solidFill>
                <a:latin typeface="Candara" pitchFamily="34" charset="0"/>
                <a:ea typeface="+mn-ea"/>
                <a:cs typeface="+mn-cs"/>
              </a:defRPr>
            </a:lvl2pPr>
            <a:lvl3pPr marL="914377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Candara" pitchFamily="34" charset="0"/>
                <a:ea typeface="+mn-ea"/>
                <a:cs typeface="+mn-cs"/>
              </a:defRPr>
            </a:lvl3pPr>
            <a:lvl4pPr marL="1371566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Candara" pitchFamily="34" charset="0"/>
                <a:ea typeface="+mn-ea"/>
                <a:cs typeface="+mn-cs"/>
              </a:defRPr>
            </a:lvl4pPr>
            <a:lvl5pPr marL="1828754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Candara" pitchFamily="34" charset="0"/>
                <a:ea typeface="+mn-ea"/>
                <a:cs typeface="+mn-cs"/>
              </a:defRPr>
            </a:lvl5pPr>
            <a:lvl6pPr marL="2285943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endParaRPr lang="ko-KR" altLang="en-US" dirty="0">
              <a:solidFill>
                <a:srgbClr val="0C0C0C"/>
              </a:solidFill>
              <a:sym typeface="Symbol" panose="05050102010706020507" pitchFamily="18" charset="2"/>
            </a:endParaRPr>
          </a:p>
        </p:txBody>
      </p:sp>
      <p:grpSp>
        <p:nvGrpSpPr>
          <p:cNvPr id="16" name="Google Shape;28;p3"/>
          <p:cNvGrpSpPr/>
          <p:nvPr userDrawn="1"/>
        </p:nvGrpSpPr>
        <p:grpSpPr>
          <a:xfrm rot="10800000" flipH="1">
            <a:off x="1" y="4182359"/>
            <a:ext cx="7953306" cy="2703024"/>
            <a:chOff x="-9894852" y="-4493254"/>
            <a:chExt cx="21200407" cy="6522740"/>
          </a:xfrm>
        </p:grpSpPr>
        <p:sp>
          <p:nvSpPr>
            <p:cNvPr id="17" name="Google Shape;29;p3"/>
            <p:cNvSpPr/>
            <p:nvPr/>
          </p:nvSpPr>
          <p:spPr>
            <a:xfrm>
              <a:off x="-9894852" y="-4493114"/>
              <a:ext cx="14685300" cy="65226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>
                <a:solidFill>
                  <a:srgbClr val="0C0C0C"/>
                </a:solidFill>
                <a:latin typeface="Arvo"/>
                <a:ea typeface="Arvo"/>
                <a:cs typeface="Arvo"/>
                <a:sym typeface="Arvo"/>
              </a:endParaRPr>
            </a:p>
          </p:txBody>
        </p:sp>
        <p:sp>
          <p:nvSpPr>
            <p:cNvPr id="18" name="Google Shape;30;p3"/>
            <p:cNvSpPr/>
            <p:nvPr/>
          </p:nvSpPr>
          <p:spPr>
            <a:xfrm>
              <a:off x="4782955" y="-4493254"/>
              <a:ext cx="6522600" cy="6522600"/>
            </a:xfrm>
            <a:prstGeom prst="rtTriangle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>
                <a:solidFill>
                  <a:srgbClr val="0C0C0C"/>
                </a:solidFill>
                <a:latin typeface="Arvo"/>
                <a:ea typeface="Arvo"/>
                <a:cs typeface="Arvo"/>
                <a:sym typeface="Arvo"/>
              </a:endParaRPr>
            </a:p>
          </p:txBody>
        </p:sp>
      </p:grpSp>
      <p:cxnSp>
        <p:nvCxnSpPr>
          <p:cNvPr id="19" name="Прямая соединительная линия 18"/>
          <p:cNvCxnSpPr/>
          <p:nvPr userDrawn="1"/>
        </p:nvCxnSpPr>
        <p:spPr>
          <a:xfrm>
            <a:off x="0" y="4293096"/>
            <a:ext cx="7812360" cy="0"/>
          </a:xfrm>
          <a:prstGeom prst="line">
            <a:avLst/>
          </a:prstGeom>
          <a:ln w="12700">
            <a:solidFill>
              <a:schemeClr val="bg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93669" y="4482030"/>
            <a:ext cx="5215505" cy="2103623"/>
          </a:xfrm>
        </p:spPr>
        <p:txBody>
          <a:bodyPr>
            <a:normAutofit/>
          </a:bodyPr>
          <a:lstStyle>
            <a:lvl1pPr>
              <a:defRPr sz="280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cxnSp>
        <p:nvCxnSpPr>
          <p:cNvPr id="20" name="Прямая соединительная линия 19"/>
          <p:cNvCxnSpPr/>
          <p:nvPr userDrawn="1"/>
        </p:nvCxnSpPr>
        <p:spPr>
          <a:xfrm>
            <a:off x="0" y="6789373"/>
            <a:ext cx="5580000" cy="0"/>
          </a:xfrm>
          <a:prstGeom prst="line">
            <a:avLst/>
          </a:prstGeom>
          <a:ln w="12700">
            <a:solidFill>
              <a:schemeClr val="bg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Google Shape;40;p3"/>
          <p:cNvSpPr txBox="1">
            <a:spLocks noGrp="1"/>
          </p:cNvSpPr>
          <p:nvPr>
            <p:ph type="subTitle" idx="1"/>
          </p:nvPr>
        </p:nvSpPr>
        <p:spPr>
          <a:xfrm>
            <a:off x="6876256" y="4482029"/>
            <a:ext cx="2235757" cy="2280912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000"/>
              <a:buNone/>
              <a:defRPr sz="1800">
                <a:solidFill>
                  <a:schemeClr val="accent5">
                    <a:lumMod val="20000"/>
                    <a:lumOff val="80000"/>
                  </a:schemeClr>
                </a:solidFill>
              </a:defRPr>
            </a:lvl1pPr>
            <a:lvl2pPr lvl="1" rtl="0">
              <a:spcBef>
                <a:spcPts val="1000"/>
              </a:spcBef>
              <a:spcAft>
                <a:spcPts val="0"/>
              </a:spcAft>
              <a:buClr>
                <a:schemeClr val="accent5"/>
              </a:buClr>
              <a:buSzPts val="2000"/>
              <a:buNone/>
              <a:defRPr sz="2000">
                <a:solidFill>
                  <a:schemeClr val="accent5"/>
                </a:solidFill>
              </a:defRPr>
            </a:lvl2pPr>
            <a:lvl3pPr lvl="2" rtl="0">
              <a:spcBef>
                <a:spcPts val="1000"/>
              </a:spcBef>
              <a:spcAft>
                <a:spcPts val="0"/>
              </a:spcAft>
              <a:buClr>
                <a:schemeClr val="accent5"/>
              </a:buClr>
              <a:buSzPts val="2000"/>
              <a:buNone/>
              <a:defRPr sz="2000">
                <a:solidFill>
                  <a:schemeClr val="accent5"/>
                </a:solidFill>
              </a:defRPr>
            </a:lvl3pPr>
            <a:lvl4pPr lvl="3" rtl="0">
              <a:spcBef>
                <a:spcPts val="1000"/>
              </a:spcBef>
              <a:spcAft>
                <a:spcPts val="0"/>
              </a:spcAft>
              <a:buClr>
                <a:schemeClr val="accent5"/>
              </a:buClr>
              <a:buSzPts val="2000"/>
              <a:buNone/>
              <a:defRPr sz="2000">
                <a:solidFill>
                  <a:schemeClr val="accent5"/>
                </a:solidFill>
              </a:defRPr>
            </a:lvl4pPr>
            <a:lvl5pPr lvl="4" rtl="0">
              <a:spcBef>
                <a:spcPts val="1000"/>
              </a:spcBef>
              <a:spcAft>
                <a:spcPts val="0"/>
              </a:spcAft>
              <a:buClr>
                <a:schemeClr val="accent5"/>
              </a:buClr>
              <a:buSzPts val="2000"/>
              <a:buNone/>
              <a:defRPr sz="2000">
                <a:solidFill>
                  <a:schemeClr val="accent5"/>
                </a:solidFill>
              </a:defRPr>
            </a:lvl5pPr>
            <a:lvl6pPr lvl="5" rtl="0">
              <a:spcBef>
                <a:spcPts val="1000"/>
              </a:spcBef>
              <a:spcAft>
                <a:spcPts val="0"/>
              </a:spcAft>
              <a:buClr>
                <a:schemeClr val="accent5"/>
              </a:buClr>
              <a:buSzPts val="2000"/>
              <a:buNone/>
              <a:defRPr sz="2000">
                <a:solidFill>
                  <a:schemeClr val="accent5"/>
                </a:solidFill>
              </a:defRPr>
            </a:lvl6pPr>
            <a:lvl7pPr lvl="6" rtl="0">
              <a:spcBef>
                <a:spcPts val="1000"/>
              </a:spcBef>
              <a:spcAft>
                <a:spcPts val="0"/>
              </a:spcAft>
              <a:buClr>
                <a:schemeClr val="accent5"/>
              </a:buClr>
              <a:buSzPts val="2000"/>
              <a:buNone/>
              <a:defRPr sz="2000">
                <a:solidFill>
                  <a:schemeClr val="accent5"/>
                </a:solidFill>
              </a:defRPr>
            </a:lvl7pPr>
            <a:lvl8pPr lvl="7" rtl="0">
              <a:spcBef>
                <a:spcPts val="1000"/>
              </a:spcBef>
              <a:spcAft>
                <a:spcPts val="0"/>
              </a:spcAft>
              <a:buClr>
                <a:schemeClr val="accent5"/>
              </a:buClr>
              <a:buSzPts val="2000"/>
              <a:buNone/>
              <a:defRPr sz="2000">
                <a:solidFill>
                  <a:schemeClr val="accent5"/>
                </a:solidFill>
              </a:defRPr>
            </a:lvl8pPr>
            <a:lvl9pPr lvl="8" rtl="0">
              <a:spcBef>
                <a:spcPts val="1000"/>
              </a:spcBef>
              <a:spcAft>
                <a:spcPts val="1000"/>
              </a:spcAft>
              <a:buClr>
                <a:schemeClr val="accent5"/>
              </a:buClr>
              <a:buSzPts val="2000"/>
              <a:buNone/>
              <a:defRPr sz="2000">
                <a:solidFill>
                  <a:schemeClr val="accent5"/>
                </a:solidFill>
              </a:defRPr>
            </a:lvl9pPr>
          </a:lstStyle>
          <a:p>
            <a:r>
              <a:rPr lang="ru-RU" dirty="0" smtClean="0"/>
              <a:t>Образец подзаголовка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949562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45351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0C7CBA-5EA3-402F-9A0B-6AED044C6A9A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26361912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Пользовательский макет">
    <p:bg>
      <p:bgPr>
        <a:pattFill prst="wdUpDiag">
          <a:fgClr>
            <a:schemeClr val="accent5"/>
          </a:fgClr>
          <a:bgClr>
            <a:schemeClr val="accent5">
              <a:lumMod val="75000"/>
            </a:schemeClr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24;p3"/>
          <p:cNvSpPr/>
          <p:nvPr userDrawn="1"/>
        </p:nvSpPr>
        <p:spPr>
          <a:xfrm>
            <a:off x="-4525" y="312619"/>
            <a:ext cx="7954945" cy="3849552"/>
          </a:xfrm>
          <a:custGeom>
            <a:avLst/>
            <a:gdLst>
              <a:gd name="connsiteX0" fmla="*/ 0 w 889200"/>
              <a:gd name="connsiteY0" fmla="*/ 296400 h 296400"/>
              <a:gd name="connsiteX1" fmla="*/ 288323 w 889200"/>
              <a:gd name="connsiteY1" fmla="*/ 0 h 296400"/>
              <a:gd name="connsiteX2" fmla="*/ 889200 w 889200"/>
              <a:gd name="connsiteY2" fmla="*/ 296400 h 296400"/>
              <a:gd name="connsiteX3" fmla="*/ 0 w 889200"/>
              <a:gd name="connsiteY3" fmla="*/ 296400 h 296400"/>
              <a:gd name="connsiteX0" fmla="*/ 0 w 889200"/>
              <a:gd name="connsiteY0" fmla="*/ 283611 h 283611"/>
              <a:gd name="connsiteX1" fmla="*/ 249956 w 889200"/>
              <a:gd name="connsiteY1" fmla="*/ 0 h 283611"/>
              <a:gd name="connsiteX2" fmla="*/ 889200 w 889200"/>
              <a:gd name="connsiteY2" fmla="*/ 283611 h 283611"/>
              <a:gd name="connsiteX3" fmla="*/ 0 w 889200"/>
              <a:gd name="connsiteY3" fmla="*/ 283611 h 283611"/>
              <a:gd name="connsiteX0" fmla="*/ 7033272 w 7922472"/>
              <a:gd name="connsiteY0" fmla="*/ 3161094 h 3161094"/>
              <a:gd name="connsiteX1" fmla="*/ 0 w 7922472"/>
              <a:gd name="connsiteY1" fmla="*/ 0 h 3161094"/>
              <a:gd name="connsiteX2" fmla="*/ 7922472 w 7922472"/>
              <a:gd name="connsiteY2" fmla="*/ 3161094 h 3161094"/>
              <a:gd name="connsiteX3" fmla="*/ 7033272 w 7922472"/>
              <a:gd name="connsiteY3" fmla="*/ 3161094 h 3161094"/>
              <a:gd name="connsiteX0" fmla="*/ 12215 w 7922472"/>
              <a:gd name="connsiteY0" fmla="*/ 3154700 h 3161094"/>
              <a:gd name="connsiteX1" fmla="*/ 0 w 7922472"/>
              <a:gd name="connsiteY1" fmla="*/ 0 h 3161094"/>
              <a:gd name="connsiteX2" fmla="*/ 7922472 w 7922472"/>
              <a:gd name="connsiteY2" fmla="*/ 3161094 h 3161094"/>
              <a:gd name="connsiteX3" fmla="*/ 12215 w 7922472"/>
              <a:gd name="connsiteY3" fmla="*/ 3154700 h 3161094"/>
              <a:gd name="connsiteX0" fmla="*/ 706 w 7930065"/>
              <a:gd name="connsiteY0" fmla="*/ 3154700 h 3161094"/>
              <a:gd name="connsiteX1" fmla="*/ 7593 w 7930065"/>
              <a:gd name="connsiteY1" fmla="*/ 0 h 3161094"/>
              <a:gd name="connsiteX2" fmla="*/ 7930065 w 7930065"/>
              <a:gd name="connsiteY2" fmla="*/ 3161094 h 3161094"/>
              <a:gd name="connsiteX3" fmla="*/ 706 w 7930065"/>
              <a:gd name="connsiteY3" fmla="*/ 3154700 h 3161094"/>
              <a:gd name="connsiteX0" fmla="*/ 1161 w 7930520"/>
              <a:gd name="connsiteY0" fmla="*/ 3161491 h 3167885"/>
              <a:gd name="connsiteX1" fmla="*/ 1286 w 7930520"/>
              <a:gd name="connsiteY1" fmla="*/ 0 h 3167885"/>
              <a:gd name="connsiteX2" fmla="*/ 7930520 w 7930520"/>
              <a:gd name="connsiteY2" fmla="*/ 3167885 h 3167885"/>
              <a:gd name="connsiteX3" fmla="*/ 1161 w 7930520"/>
              <a:gd name="connsiteY3" fmla="*/ 3161491 h 3167885"/>
              <a:gd name="connsiteX0" fmla="*/ 1161 w 7930520"/>
              <a:gd name="connsiteY0" fmla="*/ 3147911 h 3154305"/>
              <a:gd name="connsiteX1" fmla="*/ 1286 w 7930520"/>
              <a:gd name="connsiteY1" fmla="*/ 0 h 3154305"/>
              <a:gd name="connsiteX2" fmla="*/ 7930520 w 7930520"/>
              <a:gd name="connsiteY2" fmla="*/ 3154305 h 3154305"/>
              <a:gd name="connsiteX3" fmla="*/ 1161 w 7930520"/>
              <a:gd name="connsiteY3" fmla="*/ 3147911 h 3154305"/>
              <a:gd name="connsiteX0" fmla="*/ 1161 w 7916998"/>
              <a:gd name="connsiteY0" fmla="*/ 3147911 h 3147911"/>
              <a:gd name="connsiteX1" fmla="*/ 1286 w 7916998"/>
              <a:gd name="connsiteY1" fmla="*/ 0 h 3147911"/>
              <a:gd name="connsiteX2" fmla="*/ 7916998 w 7916998"/>
              <a:gd name="connsiteY2" fmla="*/ 3147515 h 3147911"/>
              <a:gd name="connsiteX3" fmla="*/ 1161 w 7916998"/>
              <a:gd name="connsiteY3" fmla="*/ 3147911 h 3147911"/>
              <a:gd name="connsiteX0" fmla="*/ 1653 w 7917490"/>
              <a:gd name="connsiteY0" fmla="*/ 2887164 h 2887164"/>
              <a:gd name="connsiteX1" fmla="*/ 0 w 7917490"/>
              <a:gd name="connsiteY1" fmla="*/ 0 h 2887164"/>
              <a:gd name="connsiteX2" fmla="*/ 7917490 w 7917490"/>
              <a:gd name="connsiteY2" fmla="*/ 2886768 h 2887164"/>
              <a:gd name="connsiteX3" fmla="*/ 1653 w 7917490"/>
              <a:gd name="connsiteY3" fmla="*/ 2887164 h 2887164"/>
              <a:gd name="connsiteX0" fmla="*/ 5210 w 7921047"/>
              <a:gd name="connsiteY0" fmla="*/ 2887164 h 2887164"/>
              <a:gd name="connsiteX1" fmla="*/ 0 w 7921047"/>
              <a:gd name="connsiteY1" fmla="*/ 0 h 2887164"/>
              <a:gd name="connsiteX2" fmla="*/ 7921047 w 7921047"/>
              <a:gd name="connsiteY2" fmla="*/ 2886768 h 2887164"/>
              <a:gd name="connsiteX3" fmla="*/ 5210 w 7921047"/>
              <a:gd name="connsiteY3" fmla="*/ 2887164 h 28871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921047" h="2887164">
                <a:moveTo>
                  <a:pt x="5210" y="2887164"/>
                </a:moveTo>
                <a:cubicBezTo>
                  <a:pt x="1138" y="1835597"/>
                  <a:pt x="4072" y="1051567"/>
                  <a:pt x="0" y="0"/>
                </a:cubicBezTo>
                <a:lnTo>
                  <a:pt x="7921047" y="2886768"/>
                </a:lnTo>
                <a:lnTo>
                  <a:pt x="5210" y="2887164"/>
                </a:lnTo>
                <a:close/>
              </a:path>
            </a:pathLst>
          </a:custGeom>
          <a:gradFill flip="none" rotWithShape="1">
            <a:gsLst>
              <a:gs pos="0">
                <a:schemeClr val="bg1"/>
              </a:gs>
              <a:gs pos="64000">
                <a:schemeClr val="bg1"/>
              </a:gs>
              <a:gs pos="79000">
                <a:schemeClr val="accent5"/>
              </a:gs>
              <a:gs pos="79000">
                <a:schemeClr val="accent3"/>
              </a:gs>
              <a:gs pos="64000">
                <a:schemeClr val="accent5"/>
              </a:gs>
              <a:gs pos="100000">
                <a:schemeClr val="accent3"/>
              </a:gs>
            </a:gsLst>
            <a:lin ang="6600000" scaled="0"/>
            <a:tileRect/>
          </a:gra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defTabSz="914400" eaLnBrk="1" fontAlgn="auto" hangingPunct="1">
              <a:spcBef>
                <a:spcPts val="0"/>
              </a:spcBef>
              <a:spcAft>
                <a:spcPts val="0"/>
              </a:spcAft>
            </a:pPr>
            <a:endParaRPr>
              <a:solidFill>
                <a:srgbClr val="0C0C0C"/>
              </a:solidFill>
              <a:latin typeface="Arvo"/>
              <a:ea typeface="Arvo"/>
              <a:cs typeface="Arvo"/>
              <a:sym typeface="Arvo"/>
            </a:endParaRPr>
          </a:p>
        </p:txBody>
      </p:sp>
      <p:sp>
        <p:nvSpPr>
          <p:cNvPr id="13" name="그림 개체 틀 16">
            <a:extLst>
              <a:ext uri="{FF2B5EF4-FFF2-40B4-BE49-F238E27FC236}">
                <a16:creationId xmlns="" xmlns:a16="http://schemas.microsoft.com/office/drawing/2014/main" id="{07163F96-C234-481E-88AF-E4A1C0E9A1DC}"/>
              </a:ext>
            </a:extLst>
          </p:cNvPr>
          <p:cNvSpPr txBox="1">
            <a:spLocks/>
          </p:cNvSpPr>
          <p:nvPr userDrawn="1"/>
        </p:nvSpPr>
        <p:spPr>
          <a:xfrm>
            <a:off x="1694981" y="2"/>
            <a:ext cx="7448537" cy="6841057"/>
          </a:xfrm>
          <a:custGeom>
            <a:avLst/>
            <a:gdLst>
              <a:gd name="connsiteX0" fmla="*/ 1985184 w 8396198"/>
              <a:gd name="connsiteY0" fmla="*/ 5258093 h 6460303"/>
              <a:gd name="connsiteX1" fmla="*/ 1985184 w 8396198"/>
              <a:gd name="connsiteY1" fmla="*/ 5258093 h 6460303"/>
              <a:gd name="connsiteX2" fmla="*/ 1985184 w 8396198"/>
              <a:gd name="connsiteY2" fmla="*/ 5258093 h 6460303"/>
              <a:gd name="connsiteX3" fmla="*/ 7502757 w 8396198"/>
              <a:gd name="connsiteY3" fmla="*/ 0 h 6460303"/>
              <a:gd name="connsiteX4" fmla="*/ 8396198 w 8396198"/>
              <a:gd name="connsiteY4" fmla="*/ 0 h 6460303"/>
              <a:gd name="connsiteX5" fmla="*/ 8388310 w 8396198"/>
              <a:gd name="connsiteY5" fmla="*/ 12898 h 6460303"/>
              <a:gd name="connsiteX6" fmla="*/ 4763857 w 8396198"/>
              <a:gd name="connsiteY6" fmla="*/ 4786769 h 6460303"/>
              <a:gd name="connsiteX7" fmla="*/ 4264272 w 8396198"/>
              <a:gd name="connsiteY7" fmla="*/ 4855144 h 6460303"/>
              <a:gd name="connsiteX8" fmla="*/ 4264273 w 8396198"/>
              <a:gd name="connsiteY8" fmla="*/ 4855143 h 6460303"/>
              <a:gd name="connsiteX9" fmla="*/ 4195899 w 8396198"/>
              <a:gd name="connsiteY9" fmla="*/ 4355559 h 6460303"/>
              <a:gd name="connsiteX10" fmla="*/ 6516179 w 8396198"/>
              <a:gd name="connsiteY10" fmla="*/ 0 h 6460303"/>
              <a:gd name="connsiteX11" fmla="*/ 7411525 w 8396198"/>
              <a:gd name="connsiteY11" fmla="*/ 0 h 6460303"/>
              <a:gd name="connsiteX12" fmla="*/ 2805577 w 8396198"/>
              <a:gd name="connsiteY12" fmla="*/ 6066627 h 6460303"/>
              <a:gd name="connsiteX13" fmla="*/ 2305992 w 8396198"/>
              <a:gd name="connsiteY13" fmla="*/ 6135001 h 6460303"/>
              <a:gd name="connsiteX14" fmla="*/ 2305993 w 8396198"/>
              <a:gd name="connsiteY14" fmla="*/ 6135001 h 6460303"/>
              <a:gd name="connsiteX15" fmla="*/ 2237619 w 8396198"/>
              <a:gd name="connsiteY15" fmla="*/ 5635416 h 6460303"/>
              <a:gd name="connsiteX16" fmla="*/ 5529597 w 8396198"/>
              <a:gd name="connsiteY16" fmla="*/ 0 h 6460303"/>
              <a:gd name="connsiteX17" fmla="*/ 6424943 w 8396198"/>
              <a:gd name="connsiteY17" fmla="*/ 0 h 6460303"/>
              <a:gd name="connsiteX18" fmla="*/ 2484768 w 8396198"/>
              <a:gd name="connsiteY18" fmla="*/ 5189719 h 6460303"/>
              <a:gd name="connsiteX19" fmla="*/ 2046796 w 8396198"/>
              <a:gd name="connsiteY19" fmla="*/ 5295775 h 6460303"/>
              <a:gd name="connsiteX20" fmla="*/ 1985184 w 8396198"/>
              <a:gd name="connsiteY20" fmla="*/ 5258093 h 6460303"/>
              <a:gd name="connsiteX21" fmla="*/ 1932333 w 8396198"/>
              <a:gd name="connsiteY21" fmla="*/ 5208872 h 6460303"/>
              <a:gd name="connsiteX22" fmla="*/ 1916810 w 8396198"/>
              <a:gd name="connsiteY22" fmla="*/ 4758508 h 6460303"/>
              <a:gd name="connsiteX23" fmla="*/ 4543018 w 8396198"/>
              <a:gd name="connsiteY23" fmla="*/ 0 h 6460303"/>
              <a:gd name="connsiteX24" fmla="*/ 5438364 w 8396198"/>
              <a:gd name="connsiteY24" fmla="*/ 0 h 6460303"/>
              <a:gd name="connsiteX25" fmla="*/ 640552 w 8396198"/>
              <a:gd name="connsiteY25" fmla="*/ 6319336 h 6460303"/>
              <a:gd name="connsiteX26" fmla="*/ 140967 w 8396198"/>
              <a:gd name="connsiteY26" fmla="*/ 6387711 h 6460303"/>
              <a:gd name="connsiteX27" fmla="*/ 140968 w 8396198"/>
              <a:gd name="connsiteY27" fmla="*/ 6387711 h 6460303"/>
              <a:gd name="connsiteX28" fmla="*/ 72594 w 8396198"/>
              <a:gd name="connsiteY28" fmla="*/ 5888126 h 6460303"/>
              <a:gd name="connsiteX29" fmla="*/ 3556436 w 8396198"/>
              <a:gd name="connsiteY29" fmla="*/ 0 h 6460303"/>
              <a:gd name="connsiteX30" fmla="*/ 4451782 w 8396198"/>
              <a:gd name="connsiteY30" fmla="*/ 0 h 6460303"/>
              <a:gd name="connsiteX31" fmla="*/ 711634 w 8396198"/>
              <a:gd name="connsiteY31" fmla="*/ 4926258 h 6460303"/>
              <a:gd name="connsiteX32" fmla="*/ 212049 w 8396198"/>
              <a:gd name="connsiteY32" fmla="*/ 4994633 h 6460303"/>
              <a:gd name="connsiteX33" fmla="*/ 212050 w 8396198"/>
              <a:gd name="connsiteY33" fmla="*/ 4994633 h 6460303"/>
              <a:gd name="connsiteX34" fmla="*/ 143675 w 8396198"/>
              <a:gd name="connsiteY34" fmla="*/ 4495047 h 6460303"/>
              <a:gd name="connsiteX35" fmla="*/ 2569856 w 8396198"/>
              <a:gd name="connsiteY35" fmla="*/ 0 h 6460303"/>
              <a:gd name="connsiteX36" fmla="*/ 3465201 w 8396198"/>
              <a:gd name="connsiteY36" fmla="*/ 0 h 6460303"/>
              <a:gd name="connsiteX37" fmla="*/ 1054005 w 8396198"/>
              <a:gd name="connsiteY37" fmla="*/ 3175856 h 6460303"/>
              <a:gd name="connsiteX38" fmla="*/ 554420 w 8396198"/>
              <a:gd name="connsiteY38" fmla="*/ 3244231 h 6460303"/>
              <a:gd name="connsiteX39" fmla="*/ 554421 w 8396198"/>
              <a:gd name="connsiteY39" fmla="*/ 3244231 h 6460303"/>
              <a:gd name="connsiteX40" fmla="*/ 486047 w 8396198"/>
              <a:gd name="connsiteY40" fmla="*/ 2744646 h 6460303"/>
              <a:gd name="connsiteX41" fmla="*/ 1583274 w 8396198"/>
              <a:gd name="connsiteY41" fmla="*/ 0 h 6460303"/>
              <a:gd name="connsiteX42" fmla="*/ 2478619 w 8396198"/>
              <a:gd name="connsiteY42" fmla="*/ 0 h 6460303"/>
              <a:gd name="connsiteX43" fmla="*/ 935829 w 8396198"/>
              <a:gd name="connsiteY43" fmla="*/ 2032053 h 6460303"/>
              <a:gd name="connsiteX44" fmla="*/ 436245 w 8396198"/>
              <a:gd name="connsiteY44" fmla="*/ 2100428 h 6460303"/>
              <a:gd name="connsiteX45" fmla="*/ 436245 w 8396198"/>
              <a:gd name="connsiteY45" fmla="*/ 2100427 h 6460303"/>
              <a:gd name="connsiteX46" fmla="*/ 367872 w 8396198"/>
              <a:gd name="connsiteY46" fmla="*/ 1600843 h 6460303"/>
              <a:gd name="connsiteX47" fmla="*/ 596693 w 8396198"/>
              <a:gd name="connsiteY47" fmla="*/ 0 h 6460303"/>
              <a:gd name="connsiteX48" fmla="*/ 1492038 w 8396198"/>
              <a:gd name="connsiteY48" fmla="*/ 0 h 6460303"/>
              <a:gd name="connsiteX49" fmla="*/ 850966 w 8396198"/>
              <a:gd name="connsiteY49" fmla="*/ 844373 h 6460303"/>
              <a:gd name="connsiteX50" fmla="*/ 351382 w 8396198"/>
              <a:gd name="connsiteY50" fmla="*/ 912748 h 6460303"/>
              <a:gd name="connsiteX51" fmla="*/ 351383 w 8396198"/>
              <a:gd name="connsiteY51" fmla="*/ 912748 h 6460303"/>
              <a:gd name="connsiteX52" fmla="*/ 283008 w 8396198"/>
              <a:gd name="connsiteY52" fmla="*/ 413163 h 6460303"/>
              <a:gd name="connsiteX0" fmla="*/ 1985184 w 8396198"/>
              <a:gd name="connsiteY0" fmla="*/ 5258093 h 6460303"/>
              <a:gd name="connsiteX1" fmla="*/ 1985184 w 8396198"/>
              <a:gd name="connsiteY1" fmla="*/ 5258093 h 6460303"/>
              <a:gd name="connsiteX2" fmla="*/ 1985184 w 8396198"/>
              <a:gd name="connsiteY2" fmla="*/ 5258093 h 6460303"/>
              <a:gd name="connsiteX3" fmla="*/ 7502757 w 8396198"/>
              <a:gd name="connsiteY3" fmla="*/ 0 h 6460303"/>
              <a:gd name="connsiteX4" fmla="*/ 8396198 w 8396198"/>
              <a:gd name="connsiteY4" fmla="*/ 0 h 6460303"/>
              <a:gd name="connsiteX5" fmla="*/ 6949524 w 8396198"/>
              <a:gd name="connsiteY5" fmla="*/ 1907550 h 6460303"/>
              <a:gd name="connsiteX6" fmla="*/ 4763857 w 8396198"/>
              <a:gd name="connsiteY6" fmla="*/ 4786769 h 6460303"/>
              <a:gd name="connsiteX7" fmla="*/ 4264272 w 8396198"/>
              <a:gd name="connsiteY7" fmla="*/ 4855144 h 6460303"/>
              <a:gd name="connsiteX8" fmla="*/ 4264273 w 8396198"/>
              <a:gd name="connsiteY8" fmla="*/ 4855143 h 6460303"/>
              <a:gd name="connsiteX9" fmla="*/ 4195899 w 8396198"/>
              <a:gd name="connsiteY9" fmla="*/ 4355559 h 6460303"/>
              <a:gd name="connsiteX10" fmla="*/ 7502757 w 8396198"/>
              <a:gd name="connsiteY10" fmla="*/ 0 h 6460303"/>
              <a:gd name="connsiteX11" fmla="*/ 6516179 w 8396198"/>
              <a:gd name="connsiteY11" fmla="*/ 0 h 6460303"/>
              <a:gd name="connsiteX12" fmla="*/ 7411525 w 8396198"/>
              <a:gd name="connsiteY12" fmla="*/ 0 h 6460303"/>
              <a:gd name="connsiteX13" fmla="*/ 2805577 w 8396198"/>
              <a:gd name="connsiteY13" fmla="*/ 6066627 h 6460303"/>
              <a:gd name="connsiteX14" fmla="*/ 2305992 w 8396198"/>
              <a:gd name="connsiteY14" fmla="*/ 6135001 h 6460303"/>
              <a:gd name="connsiteX15" fmla="*/ 2305993 w 8396198"/>
              <a:gd name="connsiteY15" fmla="*/ 6135001 h 6460303"/>
              <a:gd name="connsiteX16" fmla="*/ 2237619 w 8396198"/>
              <a:gd name="connsiteY16" fmla="*/ 5635416 h 6460303"/>
              <a:gd name="connsiteX17" fmla="*/ 6516179 w 8396198"/>
              <a:gd name="connsiteY17" fmla="*/ 0 h 6460303"/>
              <a:gd name="connsiteX18" fmla="*/ 5529597 w 8396198"/>
              <a:gd name="connsiteY18" fmla="*/ 0 h 6460303"/>
              <a:gd name="connsiteX19" fmla="*/ 6424943 w 8396198"/>
              <a:gd name="connsiteY19" fmla="*/ 0 h 6460303"/>
              <a:gd name="connsiteX20" fmla="*/ 2484768 w 8396198"/>
              <a:gd name="connsiteY20" fmla="*/ 5189719 h 6460303"/>
              <a:gd name="connsiteX21" fmla="*/ 2046796 w 8396198"/>
              <a:gd name="connsiteY21" fmla="*/ 5295775 h 6460303"/>
              <a:gd name="connsiteX22" fmla="*/ 1985184 w 8396198"/>
              <a:gd name="connsiteY22" fmla="*/ 5258093 h 6460303"/>
              <a:gd name="connsiteX23" fmla="*/ 1932333 w 8396198"/>
              <a:gd name="connsiteY23" fmla="*/ 5208872 h 6460303"/>
              <a:gd name="connsiteX24" fmla="*/ 1916810 w 8396198"/>
              <a:gd name="connsiteY24" fmla="*/ 4758508 h 6460303"/>
              <a:gd name="connsiteX25" fmla="*/ 5529597 w 8396198"/>
              <a:gd name="connsiteY25" fmla="*/ 0 h 6460303"/>
              <a:gd name="connsiteX26" fmla="*/ 4543018 w 8396198"/>
              <a:gd name="connsiteY26" fmla="*/ 0 h 6460303"/>
              <a:gd name="connsiteX27" fmla="*/ 5438364 w 8396198"/>
              <a:gd name="connsiteY27" fmla="*/ 0 h 6460303"/>
              <a:gd name="connsiteX28" fmla="*/ 640552 w 8396198"/>
              <a:gd name="connsiteY28" fmla="*/ 6319336 h 6460303"/>
              <a:gd name="connsiteX29" fmla="*/ 140967 w 8396198"/>
              <a:gd name="connsiteY29" fmla="*/ 6387711 h 6460303"/>
              <a:gd name="connsiteX30" fmla="*/ 140968 w 8396198"/>
              <a:gd name="connsiteY30" fmla="*/ 6387711 h 6460303"/>
              <a:gd name="connsiteX31" fmla="*/ 72594 w 8396198"/>
              <a:gd name="connsiteY31" fmla="*/ 5888126 h 6460303"/>
              <a:gd name="connsiteX32" fmla="*/ 4543018 w 8396198"/>
              <a:gd name="connsiteY32" fmla="*/ 0 h 6460303"/>
              <a:gd name="connsiteX33" fmla="*/ 3556436 w 8396198"/>
              <a:gd name="connsiteY33" fmla="*/ 0 h 6460303"/>
              <a:gd name="connsiteX34" fmla="*/ 4451782 w 8396198"/>
              <a:gd name="connsiteY34" fmla="*/ 0 h 6460303"/>
              <a:gd name="connsiteX35" fmla="*/ 711634 w 8396198"/>
              <a:gd name="connsiteY35" fmla="*/ 4926258 h 6460303"/>
              <a:gd name="connsiteX36" fmla="*/ 212049 w 8396198"/>
              <a:gd name="connsiteY36" fmla="*/ 4994633 h 6460303"/>
              <a:gd name="connsiteX37" fmla="*/ 212050 w 8396198"/>
              <a:gd name="connsiteY37" fmla="*/ 4994633 h 6460303"/>
              <a:gd name="connsiteX38" fmla="*/ 143675 w 8396198"/>
              <a:gd name="connsiteY38" fmla="*/ 4495047 h 6460303"/>
              <a:gd name="connsiteX39" fmla="*/ 3556436 w 8396198"/>
              <a:gd name="connsiteY39" fmla="*/ 0 h 6460303"/>
              <a:gd name="connsiteX40" fmla="*/ 2569856 w 8396198"/>
              <a:gd name="connsiteY40" fmla="*/ 0 h 6460303"/>
              <a:gd name="connsiteX41" fmla="*/ 3465201 w 8396198"/>
              <a:gd name="connsiteY41" fmla="*/ 0 h 6460303"/>
              <a:gd name="connsiteX42" fmla="*/ 1054005 w 8396198"/>
              <a:gd name="connsiteY42" fmla="*/ 3175856 h 6460303"/>
              <a:gd name="connsiteX43" fmla="*/ 554420 w 8396198"/>
              <a:gd name="connsiteY43" fmla="*/ 3244231 h 6460303"/>
              <a:gd name="connsiteX44" fmla="*/ 554421 w 8396198"/>
              <a:gd name="connsiteY44" fmla="*/ 3244231 h 6460303"/>
              <a:gd name="connsiteX45" fmla="*/ 486047 w 8396198"/>
              <a:gd name="connsiteY45" fmla="*/ 2744646 h 6460303"/>
              <a:gd name="connsiteX46" fmla="*/ 2569856 w 8396198"/>
              <a:gd name="connsiteY46" fmla="*/ 0 h 6460303"/>
              <a:gd name="connsiteX47" fmla="*/ 1583274 w 8396198"/>
              <a:gd name="connsiteY47" fmla="*/ 0 h 6460303"/>
              <a:gd name="connsiteX48" fmla="*/ 2478619 w 8396198"/>
              <a:gd name="connsiteY48" fmla="*/ 0 h 6460303"/>
              <a:gd name="connsiteX49" fmla="*/ 935829 w 8396198"/>
              <a:gd name="connsiteY49" fmla="*/ 2032053 h 6460303"/>
              <a:gd name="connsiteX50" fmla="*/ 436245 w 8396198"/>
              <a:gd name="connsiteY50" fmla="*/ 2100428 h 6460303"/>
              <a:gd name="connsiteX51" fmla="*/ 436245 w 8396198"/>
              <a:gd name="connsiteY51" fmla="*/ 2100427 h 6460303"/>
              <a:gd name="connsiteX52" fmla="*/ 367872 w 8396198"/>
              <a:gd name="connsiteY52" fmla="*/ 1600843 h 6460303"/>
              <a:gd name="connsiteX53" fmla="*/ 1583274 w 8396198"/>
              <a:gd name="connsiteY53" fmla="*/ 0 h 6460303"/>
              <a:gd name="connsiteX54" fmla="*/ 596693 w 8396198"/>
              <a:gd name="connsiteY54" fmla="*/ 0 h 6460303"/>
              <a:gd name="connsiteX55" fmla="*/ 1492038 w 8396198"/>
              <a:gd name="connsiteY55" fmla="*/ 0 h 6460303"/>
              <a:gd name="connsiteX56" fmla="*/ 850966 w 8396198"/>
              <a:gd name="connsiteY56" fmla="*/ 844373 h 6460303"/>
              <a:gd name="connsiteX57" fmla="*/ 351382 w 8396198"/>
              <a:gd name="connsiteY57" fmla="*/ 912748 h 6460303"/>
              <a:gd name="connsiteX58" fmla="*/ 351383 w 8396198"/>
              <a:gd name="connsiteY58" fmla="*/ 912748 h 6460303"/>
              <a:gd name="connsiteX59" fmla="*/ 283008 w 8396198"/>
              <a:gd name="connsiteY59" fmla="*/ 413163 h 6460303"/>
              <a:gd name="connsiteX60" fmla="*/ 596693 w 8396198"/>
              <a:gd name="connsiteY60" fmla="*/ 0 h 6460303"/>
              <a:gd name="connsiteX0" fmla="*/ 1985184 w 7502757"/>
              <a:gd name="connsiteY0" fmla="*/ 5258093 h 6460303"/>
              <a:gd name="connsiteX1" fmla="*/ 1985184 w 7502757"/>
              <a:gd name="connsiteY1" fmla="*/ 5258093 h 6460303"/>
              <a:gd name="connsiteX2" fmla="*/ 1985184 w 7502757"/>
              <a:gd name="connsiteY2" fmla="*/ 5258093 h 6460303"/>
              <a:gd name="connsiteX3" fmla="*/ 7502757 w 7502757"/>
              <a:gd name="connsiteY3" fmla="*/ 0 h 6460303"/>
              <a:gd name="connsiteX4" fmla="*/ 7429884 w 7502757"/>
              <a:gd name="connsiteY4" fmla="*/ 1269060 h 6460303"/>
              <a:gd name="connsiteX5" fmla="*/ 6949524 w 7502757"/>
              <a:gd name="connsiteY5" fmla="*/ 1907550 h 6460303"/>
              <a:gd name="connsiteX6" fmla="*/ 4763857 w 7502757"/>
              <a:gd name="connsiteY6" fmla="*/ 4786769 h 6460303"/>
              <a:gd name="connsiteX7" fmla="*/ 4264272 w 7502757"/>
              <a:gd name="connsiteY7" fmla="*/ 4855144 h 6460303"/>
              <a:gd name="connsiteX8" fmla="*/ 4264273 w 7502757"/>
              <a:gd name="connsiteY8" fmla="*/ 4855143 h 6460303"/>
              <a:gd name="connsiteX9" fmla="*/ 4195899 w 7502757"/>
              <a:gd name="connsiteY9" fmla="*/ 4355559 h 6460303"/>
              <a:gd name="connsiteX10" fmla="*/ 7502757 w 7502757"/>
              <a:gd name="connsiteY10" fmla="*/ 0 h 6460303"/>
              <a:gd name="connsiteX11" fmla="*/ 6516179 w 7502757"/>
              <a:gd name="connsiteY11" fmla="*/ 0 h 6460303"/>
              <a:gd name="connsiteX12" fmla="*/ 7411525 w 7502757"/>
              <a:gd name="connsiteY12" fmla="*/ 0 h 6460303"/>
              <a:gd name="connsiteX13" fmla="*/ 2805577 w 7502757"/>
              <a:gd name="connsiteY13" fmla="*/ 6066627 h 6460303"/>
              <a:gd name="connsiteX14" fmla="*/ 2305992 w 7502757"/>
              <a:gd name="connsiteY14" fmla="*/ 6135001 h 6460303"/>
              <a:gd name="connsiteX15" fmla="*/ 2305993 w 7502757"/>
              <a:gd name="connsiteY15" fmla="*/ 6135001 h 6460303"/>
              <a:gd name="connsiteX16" fmla="*/ 2237619 w 7502757"/>
              <a:gd name="connsiteY16" fmla="*/ 5635416 h 6460303"/>
              <a:gd name="connsiteX17" fmla="*/ 6516179 w 7502757"/>
              <a:gd name="connsiteY17" fmla="*/ 0 h 6460303"/>
              <a:gd name="connsiteX18" fmla="*/ 5529597 w 7502757"/>
              <a:gd name="connsiteY18" fmla="*/ 0 h 6460303"/>
              <a:gd name="connsiteX19" fmla="*/ 6424943 w 7502757"/>
              <a:gd name="connsiteY19" fmla="*/ 0 h 6460303"/>
              <a:gd name="connsiteX20" fmla="*/ 2484768 w 7502757"/>
              <a:gd name="connsiteY20" fmla="*/ 5189719 h 6460303"/>
              <a:gd name="connsiteX21" fmla="*/ 2046796 w 7502757"/>
              <a:gd name="connsiteY21" fmla="*/ 5295775 h 6460303"/>
              <a:gd name="connsiteX22" fmla="*/ 1985184 w 7502757"/>
              <a:gd name="connsiteY22" fmla="*/ 5258093 h 6460303"/>
              <a:gd name="connsiteX23" fmla="*/ 1932333 w 7502757"/>
              <a:gd name="connsiteY23" fmla="*/ 5208872 h 6460303"/>
              <a:gd name="connsiteX24" fmla="*/ 1916810 w 7502757"/>
              <a:gd name="connsiteY24" fmla="*/ 4758508 h 6460303"/>
              <a:gd name="connsiteX25" fmla="*/ 5529597 w 7502757"/>
              <a:gd name="connsiteY25" fmla="*/ 0 h 6460303"/>
              <a:gd name="connsiteX26" fmla="*/ 4543018 w 7502757"/>
              <a:gd name="connsiteY26" fmla="*/ 0 h 6460303"/>
              <a:gd name="connsiteX27" fmla="*/ 5438364 w 7502757"/>
              <a:gd name="connsiteY27" fmla="*/ 0 h 6460303"/>
              <a:gd name="connsiteX28" fmla="*/ 640552 w 7502757"/>
              <a:gd name="connsiteY28" fmla="*/ 6319336 h 6460303"/>
              <a:gd name="connsiteX29" fmla="*/ 140967 w 7502757"/>
              <a:gd name="connsiteY29" fmla="*/ 6387711 h 6460303"/>
              <a:gd name="connsiteX30" fmla="*/ 140968 w 7502757"/>
              <a:gd name="connsiteY30" fmla="*/ 6387711 h 6460303"/>
              <a:gd name="connsiteX31" fmla="*/ 72594 w 7502757"/>
              <a:gd name="connsiteY31" fmla="*/ 5888126 h 6460303"/>
              <a:gd name="connsiteX32" fmla="*/ 4543018 w 7502757"/>
              <a:gd name="connsiteY32" fmla="*/ 0 h 6460303"/>
              <a:gd name="connsiteX33" fmla="*/ 3556436 w 7502757"/>
              <a:gd name="connsiteY33" fmla="*/ 0 h 6460303"/>
              <a:gd name="connsiteX34" fmla="*/ 4451782 w 7502757"/>
              <a:gd name="connsiteY34" fmla="*/ 0 h 6460303"/>
              <a:gd name="connsiteX35" fmla="*/ 711634 w 7502757"/>
              <a:gd name="connsiteY35" fmla="*/ 4926258 h 6460303"/>
              <a:gd name="connsiteX36" fmla="*/ 212049 w 7502757"/>
              <a:gd name="connsiteY36" fmla="*/ 4994633 h 6460303"/>
              <a:gd name="connsiteX37" fmla="*/ 212050 w 7502757"/>
              <a:gd name="connsiteY37" fmla="*/ 4994633 h 6460303"/>
              <a:gd name="connsiteX38" fmla="*/ 143675 w 7502757"/>
              <a:gd name="connsiteY38" fmla="*/ 4495047 h 6460303"/>
              <a:gd name="connsiteX39" fmla="*/ 3556436 w 7502757"/>
              <a:gd name="connsiteY39" fmla="*/ 0 h 6460303"/>
              <a:gd name="connsiteX40" fmla="*/ 2569856 w 7502757"/>
              <a:gd name="connsiteY40" fmla="*/ 0 h 6460303"/>
              <a:gd name="connsiteX41" fmla="*/ 3465201 w 7502757"/>
              <a:gd name="connsiteY41" fmla="*/ 0 h 6460303"/>
              <a:gd name="connsiteX42" fmla="*/ 1054005 w 7502757"/>
              <a:gd name="connsiteY42" fmla="*/ 3175856 h 6460303"/>
              <a:gd name="connsiteX43" fmla="*/ 554420 w 7502757"/>
              <a:gd name="connsiteY43" fmla="*/ 3244231 h 6460303"/>
              <a:gd name="connsiteX44" fmla="*/ 554421 w 7502757"/>
              <a:gd name="connsiteY44" fmla="*/ 3244231 h 6460303"/>
              <a:gd name="connsiteX45" fmla="*/ 486047 w 7502757"/>
              <a:gd name="connsiteY45" fmla="*/ 2744646 h 6460303"/>
              <a:gd name="connsiteX46" fmla="*/ 2569856 w 7502757"/>
              <a:gd name="connsiteY46" fmla="*/ 0 h 6460303"/>
              <a:gd name="connsiteX47" fmla="*/ 1583274 w 7502757"/>
              <a:gd name="connsiteY47" fmla="*/ 0 h 6460303"/>
              <a:gd name="connsiteX48" fmla="*/ 2478619 w 7502757"/>
              <a:gd name="connsiteY48" fmla="*/ 0 h 6460303"/>
              <a:gd name="connsiteX49" fmla="*/ 935829 w 7502757"/>
              <a:gd name="connsiteY49" fmla="*/ 2032053 h 6460303"/>
              <a:gd name="connsiteX50" fmla="*/ 436245 w 7502757"/>
              <a:gd name="connsiteY50" fmla="*/ 2100428 h 6460303"/>
              <a:gd name="connsiteX51" fmla="*/ 436245 w 7502757"/>
              <a:gd name="connsiteY51" fmla="*/ 2100427 h 6460303"/>
              <a:gd name="connsiteX52" fmla="*/ 367872 w 7502757"/>
              <a:gd name="connsiteY52" fmla="*/ 1600843 h 6460303"/>
              <a:gd name="connsiteX53" fmla="*/ 1583274 w 7502757"/>
              <a:gd name="connsiteY53" fmla="*/ 0 h 6460303"/>
              <a:gd name="connsiteX54" fmla="*/ 596693 w 7502757"/>
              <a:gd name="connsiteY54" fmla="*/ 0 h 6460303"/>
              <a:gd name="connsiteX55" fmla="*/ 1492038 w 7502757"/>
              <a:gd name="connsiteY55" fmla="*/ 0 h 6460303"/>
              <a:gd name="connsiteX56" fmla="*/ 850966 w 7502757"/>
              <a:gd name="connsiteY56" fmla="*/ 844373 h 6460303"/>
              <a:gd name="connsiteX57" fmla="*/ 351382 w 7502757"/>
              <a:gd name="connsiteY57" fmla="*/ 912748 h 6460303"/>
              <a:gd name="connsiteX58" fmla="*/ 351383 w 7502757"/>
              <a:gd name="connsiteY58" fmla="*/ 912748 h 6460303"/>
              <a:gd name="connsiteX59" fmla="*/ 283008 w 7502757"/>
              <a:gd name="connsiteY59" fmla="*/ 413163 h 6460303"/>
              <a:gd name="connsiteX60" fmla="*/ 596693 w 7502757"/>
              <a:gd name="connsiteY60" fmla="*/ 0 h 6460303"/>
              <a:gd name="connsiteX0" fmla="*/ 1985184 w 7429884"/>
              <a:gd name="connsiteY0" fmla="*/ 5258093 h 6460303"/>
              <a:gd name="connsiteX1" fmla="*/ 1985184 w 7429884"/>
              <a:gd name="connsiteY1" fmla="*/ 5258093 h 6460303"/>
              <a:gd name="connsiteX2" fmla="*/ 1985184 w 7429884"/>
              <a:gd name="connsiteY2" fmla="*/ 5258093 h 6460303"/>
              <a:gd name="connsiteX3" fmla="*/ 7426781 w 7429884"/>
              <a:gd name="connsiteY3" fmla="*/ 101286 h 6460303"/>
              <a:gd name="connsiteX4" fmla="*/ 7429884 w 7429884"/>
              <a:gd name="connsiteY4" fmla="*/ 1269060 h 6460303"/>
              <a:gd name="connsiteX5" fmla="*/ 6949524 w 7429884"/>
              <a:gd name="connsiteY5" fmla="*/ 1907550 h 6460303"/>
              <a:gd name="connsiteX6" fmla="*/ 4763857 w 7429884"/>
              <a:gd name="connsiteY6" fmla="*/ 4786769 h 6460303"/>
              <a:gd name="connsiteX7" fmla="*/ 4264272 w 7429884"/>
              <a:gd name="connsiteY7" fmla="*/ 4855144 h 6460303"/>
              <a:gd name="connsiteX8" fmla="*/ 4264273 w 7429884"/>
              <a:gd name="connsiteY8" fmla="*/ 4855143 h 6460303"/>
              <a:gd name="connsiteX9" fmla="*/ 4195899 w 7429884"/>
              <a:gd name="connsiteY9" fmla="*/ 4355559 h 6460303"/>
              <a:gd name="connsiteX10" fmla="*/ 7426781 w 7429884"/>
              <a:gd name="connsiteY10" fmla="*/ 101286 h 6460303"/>
              <a:gd name="connsiteX11" fmla="*/ 6516179 w 7429884"/>
              <a:gd name="connsiteY11" fmla="*/ 0 h 6460303"/>
              <a:gd name="connsiteX12" fmla="*/ 7411525 w 7429884"/>
              <a:gd name="connsiteY12" fmla="*/ 0 h 6460303"/>
              <a:gd name="connsiteX13" fmla="*/ 2805577 w 7429884"/>
              <a:gd name="connsiteY13" fmla="*/ 6066627 h 6460303"/>
              <a:gd name="connsiteX14" fmla="*/ 2305992 w 7429884"/>
              <a:gd name="connsiteY14" fmla="*/ 6135001 h 6460303"/>
              <a:gd name="connsiteX15" fmla="*/ 2305993 w 7429884"/>
              <a:gd name="connsiteY15" fmla="*/ 6135001 h 6460303"/>
              <a:gd name="connsiteX16" fmla="*/ 2237619 w 7429884"/>
              <a:gd name="connsiteY16" fmla="*/ 5635416 h 6460303"/>
              <a:gd name="connsiteX17" fmla="*/ 6516179 w 7429884"/>
              <a:gd name="connsiteY17" fmla="*/ 0 h 6460303"/>
              <a:gd name="connsiteX18" fmla="*/ 5529597 w 7429884"/>
              <a:gd name="connsiteY18" fmla="*/ 0 h 6460303"/>
              <a:gd name="connsiteX19" fmla="*/ 6424943 w 7429884"/>
              <a:gd name="connsiteY19" fmla="*/ 0 h 6460303"/>
              <a:gd name="connsiteX20" fmla="*/ 2484768 w 7429884"/>
              <a:gd name="connsiteY20" fmla="*/ 5189719 h 6460303"/>
              <a:gd name="connsiteX21" fmla="*/ 2046796 w 7429884"/>
              <a:gd name="connsiteY21" fmla="*/ 5295775 h 6460303"/>
              <a:gd name="connsiteX22" fmla="*/ 1985184 w 7429884"/>
              <a:gd name="connsiteY22" fmla="*/ 5258093 h 6460303"/>
              <a:gd name="connsiteX23" fmla="*/ 1932333 w 7429884"/>
              <a:gd name="connsiteY23" fmla="*/ 5208872 h 6460303"/>
              <a:gd name="connsiteX24" fmla="*/ 1916810 w 7429884"/>
              <a:gd name="connsiteY24" fmla="*/ 4758508 h 6460303"/>
              <a:gd name="connsiteX25" fmla="*/ 5529597 w 7429884"/>
              <a:gd name="connsiteY25" fmla="*/ 0 h 6460303"/>
              <a:gd name="connsiteX26" fmla="*/ 4543018 w 7429884"/>
              <a:gd name="connsiteY26" fmla="*/ 0 h 6460303"/>
              <a:gd name="connsiteX27" fmla="*/ 5438364 w 7429884"/>
              <a:gd name="connsiteY27" fmla="*/ 0 h 6460303"/>
              <a:gd name="connsiteX28" fmla="*/ 640552 w 7429884"/>
              <a:gd name="connsiteY28" fmla="*/ 6319336 h 6460303"/>
              <a:gd name="connsiteX29" fmla="*/ 140967 w 7429884"/>
              <a:gd name="connsiteY29" fmla="*/ 6387711 h 6460303"/>
              <a:gd name="connsiteX30" fmla="*/ 140968 w 7429884"/>
              <a:gd name="connsiteY30" fmla="*/ 6387711 h 6460303"/>
              <a:gd name="connsiteX31" fmla="*/ 72594 w 7429884"/>
              <a:gd name="connsiteY31" fmla="*/ 5888126 h 6460303"/>
              <a:gd name="connsiteX32" fmla="*/ 4543018 w 7429884"/>
              <a:gd name="connsiteY32" fmla="*/ 0 h 6460303"/>
              <a:gd name="connsiteX33" fmla="*/ 3556436 w 7429884"/>
              <a:gd name="connsiteY33" fmla="*/ 0 h 6460303"/>
              <a:gd name="connsiteX34" fmla="*/ 4451782 w 7429884"/>
              <a:gd name="connsiteY34" fmla="*/ 0 h 6460303"/>
              <a:gd name="connsiteX35" fmla="*/ 711634 w 7429884"/>
              <a:gd name="connsiteY35" fmla="*/ 4926258 h 6460303"/>
              <a:gd name="connsiteX36" fmla="*/ 212049 w 7429884"/>
              <a:gd name="connsiteY36" fmla="*/ 4994633 h 6460303"/>
              <a:gd name="connsiteX37" fmla="*/ 212050 w 7429884"/>
              <a:gd name="connsiteY37" fmla="*/ 4994633 h 6460303"/>
              <a:gd name="connsiteX38" fmla="*/ 143675 w 7429884"/>
              <a:gd name="connsiteY38" fmla="*/ 4495047 h 6460303"/>
              <a:gd name="connsiteX39" fmla="*/ 3556436 w 7429884"/>
              <a:gd name="connsiteY39" fmla="*/ 0 h 6460303"/>
              <a:gd name="connsiteX40" fmla="*/ 2569856 w 7429884"/>
              <a:gd name="connsiteY40" fmla="*/ 0 h 6460303"/>
              <a:gd name="connsiteX41" fmla="*/ 3465201 w 7429884"/>
              <a:gd name="connsiteY41" fmla="*/ 0 h 6460303"/>
              <a:gd name="connsiteX42" fmla="*/ 1054005 w 7429884"/>
              <a:gd name="connsiteY42" fmla="*/ 3175856 h 6460303"/>
              <a:gd name="connsiteX43" fmla="*/ 554420 w 7429884"/>
              <a:gd name="connsiteY43" fmla="*/ 3244231 h 6460303"/>
              <a:gd name="connsiteX44" fmla="*/ 554421 w 7429884"/>
              <a:gd name="connsiteY44" fmla="*/ 3244231 h 6460303"/>
              <a:gd name="connsiteX45" fmla="*/ 486047 w 7429884"/>
              <a:gd name="connsiteY45" fmla="*/ 2744646 h 6460303"/>
              <a:gd name="connsiteX46" fmla="*/ 2569856 w 7429884"/>
              <a:gd name="connsiteY46" fmla="*/ 0 h 6460303"/>
              <a:gd name="connsiteX47" fmla="*/ 1583274 w 7429884"/>
              <a:gd name="connsiteY47" fmla="*/ 0 h 6460303"/>
              <a:gd name="connsiteX48" fmla="*/ 2478619 w 7429884"/>
              <a:gd name="connsiteY48" fmla="*/ 0 h 6460303"/>
              <a:gd name="connsiteX49" fmla="*/ 935829 w 7429884"/>
              <a:gd name="connsiteY49" fmla="*/ 2032053 h 6460303"/>
              <a:gd name="connsiteX50" fmla="*/ 436245 w 7429884"/>
              <a:gd name="connsiteY50" fmla="*/ 2100428 h 6460303"/>
              <a:gd name="connsiteX51" fmla="*/ 436245 w 7429884"/>
              <a:gd name="connsiteY51" fmla="*/ 2100427 h 6460303"/>
              <a:gd name="connsiteX52" fmla="*/ 367872 w 7429884"/>
              <a:gd name="connsiteY52" fmla="*/ 1600843 h 6460303"/>
              <a:gd name="connsiteX53" fmla="*/ 1583274 w 7429884"/>
              <a:gd name="connsiteY53" fmla="*/ 0 h 6460303"/>
              <a:gd name="connsiteX54" fmla="*/ 596693 w 7429884"/>
              <a:gd name="connsiteY54" fmla="*/ 0 h 6460303"/>
              <a:gd name="connsiteX55" fmla="*/ 1492038 w 7429884"/>
              <a:gd name="connsiteY55" fmla="*/ 0 h 6460303"/>
              <a:gd name="connsiteX56" fmla="*/ 850966 w 7429884"/>
              <a:gd name="connsiteY56" fmla="*/ 844373 h 6460303"/>
              <a:gd name="connsiteX57" fmla="*/ 351382 w 7429884"/>
              <a:gd name="connsiteY57" fmla="*/ 912748 h 6460303"/>
              <a:gd name="connsiteX58" fmla="*/ 351383 w 7429884"/>
              <a:gd name="connsiteY58" fmla="*/ 912748 h 6460303"/>
              <a:gd name="connsiteX59" fmla="*/ 283008 w 7429884"/>
              <a:gd name="connsiteY59" fmla="*/ 413163 h 6460303"/>
              <a:gd name="connsiteX60" fmla="*/ 596693 w 7429884"/>
              <a:gd name="connsiteY60" fmla="*/ 0 h 6460303"/>
              <a:gd name="connsiteX0" fmla="*/ 1966966 w 7411666"/>
              <a:gd name="connsiteY0" fmla="*/ 5258093 h 6460303"/>
              <a:gd name="connsiteX1" fmla="*/ 1966966 w 7411666"/>
              <a:gd name="connsiteY1" fmla="*/ 5258093 h 6460303"/>
              <a:gd name="connsiteX2" fmla="*/ 1966966 w 7411666"/>
              <a:gd name="connsiteY2" fmla="*/ 5258093 h 6460303"/>
              <a:gd name="connsiteX3" fmla="*/ 7408563 w 7411666"/>
              <a:gd name="connsiteY3" fmla="*/ 101286 h 6460303"/>
              <a:gd name="connsiteX4" fmla="*/ 7411666 w 7411666"/>
              <a:gd name="connsiteY4" fmla="*/ 1269060 h 6460303"/>
              <a:gd name="connsiteX5" fmla="*/ 6931306 w 7411666"/>
              <a:gd name="connsiteY5" fmla="*/ 1907550 h 6460303"/>
              <a:gd name="connsiteX6" fmla="*/ 4745639 w 7411666"/>
              <a:gd name="connsiteY6" fmla="*/ 4786769 h 6460303"/>
              <a:gd name="connsiteX7" fmla="*/ 4246054 w 7411666"/>
              <a:gd name="connsiteY7" fmla="*/ 4855144 h 6460303"/>
              <a:gd name="connsiteX8" fmla="*/ 4246055 w 7411666"/>
              <a:gd name="connsiteY8" fmla="*/ 4855143 h 6460303"/>
              <a:gd name="connsiteX9" fmla="*/ 4177681 w 7411666"/>
              <a:gd name="connsiteY9" fmla="*/ 4355559 h 6460303"/>
              <a:gd name="connsiteX10" fmla="*/ 7408563 w 7411666"/>
              <a:gd name="connsiteY10" fmla="*/ 101286 h 6460303"/>
              <a:gd name="connsiteX11" fmla="*/ 6497961 w 7411666"/>
              <a:gd name="connsiteY11" fmla="*/ 0 h 6460303"/>
              <a:gd name="connsiteX12" fmla="*/ 7393307 w 7411666"/>
              <a:gd name="connsiteY12" fmla="*/ 0 h 6460303"/>
              <a:gd name="connsiteX13" fmla="*/ 2787359 w 7411666"/>
              <a:gd name="connsiteY13" fmla="*/ 6066627 h 6460303"/>
              <a:gd name="connsiteX14" fmla="*/ 2287774 w 7411666"/>
              <a:gd name="connsiteY14" fmla="*/ 6135001 h 6460303"/>
              <a:gd name="connsiteX15" fmla="*/ 2287775 w 7411666"/>
              <a:gd name="connsiteY15" fmla="*/ 6135001 h 6460303"/>
              <a:gd name="connsiteX16" fmla="*/ 2219401 w 7411666"/>
              <a:gd name="connsiteY16" fmla="*/ 5635416 h 6460303"/>
              <a:gd name="connsiteX17" fmla="*/ 6497961 w 7411666"/>
              <a:gd name="connsiteY17" fmla="*/ 0 h 6460303"/>
              <a:gd name="connsiteX18" fmla="*/ 5511379 w 7411666"/>
              <a:gd name="connsiteY18" fmla="*/ 0 h 6460303"/>
              <a:gd name="connsiteX19" fmla="*/ 6406725 w 7411666"/>
              <a:gd name="connsiteY19" fmla="*/ 0 h 6460303"/>
              <a:gd name="connsiteX20" fmla="*/ 2466550 w 7411666"/>
              <a:gd name="connsiteY20" fmla="*/ 5189719 h 6460303"/>
              <a:gd name="connsiteX21" fmla="*/ 2028578 w 7411666"/>
              <a:gd name="connsiteY21" fmla="*/ 5295775 h 6460303"/>
              <a:gd name="connsiteX22" fmla="*/ 1966966 w 7411666"/>
              <a:gd name="connsiteY22" fmla="*/ 5258093 h 6460303"/>
              <a:gd name="connsiteX23" fmla="*/ 1914115 w 7411666"/>
              <a:gd name="connsiteY23" fmla="*/ 5208872 h 6460303"/>
              <a:gd name="connsiteX24" fmla="*/ 1898592 w 7411666"/>
              <a:gd name="connsiteY24" fmla="*/ 4758508 h 6460303"/>
              <a:gd name="connsiteX25" fmla="*/ 5511379 w 7411666"/>
              <a:gd name="connsiteY25" fmla="*/ 0 h 6460303"/>
              <a:gd name="connsiteX26" fmla="*/ 4524800 w 7411666"/>
              <a:gd name="connsiteY26" fmla="*/ 0 h 6460303"/>
              <a:gd name="connsiteX27" fmla="*/ 5420146 w 7411666"/>
              <a:gd name="connsiteY27" fmla="*/ 0 h 6460303"/>
              <a:gd name="connsiteX28" fmla="*/ 622334 w 7411666"/>
              <a:gd name="connsiteY28" fmla="*/ 6319336 h 6460303"/>
              <a:gd name="connsiteX29" fmla="*/ 122749 w 7411666"/>
              <a:gd name="connsiteY29" fmla="*/ 6387711 h 6460303"/>
              <a:gd name="connsiteX30" fmla="*/ 183681 w 7411666"/>
              <a:gd name="connsiteY30" fmla="*/ 6319754 h 6460303"/>
              <a:gd name="connsiteX31" fmla="*/ 54376 w 7411666"/>
              <a:gd name="connsiteY31" fmla="*/ 5888126 h 6460303"/>
              <a:gd name="connsiteX32" fmla="*/ 4524800 w 7411666"/>
              <a:gd name="connsiteY32" fmla="*/ 0 h 6460303"/>
              <a:gd name="connsiteX33" fmla="*/ 3538218 w 7411666"/>
              <a:gd name="connsiteY33" fmla="*/ 0 h 6460303"/>
              <a:gd name="connsiteX34" fmla="*/ 4433564 w 7411666"/>
              <a:gd name="connsiteY34" fmla="*/ 0 h 6460303"/>
              <a:gd name="connsiteX35" fmla="*/ 693416 w 7411666"/>
              <a:gd name="connsiteY35" fmla="*/ 4926258 h 6460303"/>
              <a:gd name="connsiteX36" fmla="*/ 193831 w 7411666"/>
              <a:gd name="connsiteY36" fmla="*/ 4994633 h 6460303"/>
              <a:gd name="connsiteX37" fmla="*/ 193832 w 7411666"/>
              <a:gd name="connsiteY37" fmla="*/ 4994633 h 6460303"/>
              <a:gd name="connsiteX38" fmla="*/ 125457 w 7411666"/>
              <a:gd name="connsiteY38" fmla="*/ 4495047 h 6460303"/>
              <a:gd name="connsiteX39" fmla="*/ 3538218 w 7411666"/>
              <a:gd name="connsiteY39" fmla="*/ 0 h 6460303"/>
              <a:gd name="connsiteX40" fmla="*/ 2551638 w 7411666"/>
              <a:gd name="connsiteY40" fmla="*/ 0 h 6460303"/>
              <a:gd name="connsiteX41" fmla="*/ 3446983 w 7411666"/>
              <a:gd name="connsiteY41" fmla="*/ 0 h 6460303"/>
              <a:gd name="connsiteX42" fmla="*/ 1035787 w 7411666"/>
              <a:gd name="connsiteY42" fmla="*/ 3175856 h 6460303"/>
              <a:gd name="connsiteX43" fmla="*/ 536202 w 7411666"/>
              <a:gd name="connsiteY43" fmla="*/ 3244231 h 6460303"/>
              <a:gd name="connsiteX44" fmla="*/ 536203 w 7411666"/>
              <a:gd name="connsiteY44" fmla="*/ 3244231 h 6460303"/>
              <a:gd name="connsiteX45" fmla="*/ 467829 w 7411666"/>
              <a:gd name="connsiteY45" fmla="*/ 2744646 h 6460303"/>
              <a:gd name="connsiteX46" fmla="*/ 2551638 w 7411666"/>
              <a:gd name="connsiteY46" fmla="*/ 0 h 6460303"/>
              <a:gd name="connsiteX47" fmla="*/ 1565056 w 7411666"/>
              <a:gd name="connsiteY47" fmla="*/ 0 h 6460303"/>
              <a:gd name="connsiteX48" fmla="*/ 2460401 w 7411666"/>
              <a:gd name="connsiteY48" fmla="*/ 0 h 6460303"/>
              <a:gd name="connsiteX49" fmla="*/ 917611 w 7411666"/>
              <a:gd name="connsiteY49" fmla="*/ 2032053 h 6460303"/>
              <a:gd name="connsiteX50" fmla="*/ 418027 w 7411666"/>
              <a:gd name="connsiteY50" fmla="*/ 2100428 h 6460303"/>
              <a:gd name="connsiteX51" fmla="*/ 418027 w 7411666"/>
              <a:gd name="connsiteY51" fmla="*/ 2100427 h 6460303"/>
              <a:gd name="connsiteX52" fmla="*/ 349654 w 7411666"/>
              <a:gd name="connsiteY52" fmla="*/ 1600843 h 6460303"/>
              <a:gd name="connsiteX53" fmla="*/ 1565056 w 7411666"/>
              <a:gd name="connsiteY53" fmla="*/ 0 h 6460303"/>
              <a:gd name="connsiteX54" fmla="*/ 578475 w 7411666"/>
              <a:gd name="connsiteY54" fmla="*/ 0 h 6460303"/>
              <a:gd name="connsiteX55" fmla="*/ 1473820 w 7411666"/>
              <a:gd name="connsiteY55" fmla="*/ 0 h 6460303"/>
              <a:gd name="connsiteX56" fmla="*/ 832748 w 7411666"/>
              <a:gd name="connsiteY56" fmla="*/ 844373 h 6460303"/>
              <a:gd name="connsiteX57" fmla="*/ 333164 w 7411666"/>
              <a:gd name="connsiteY57" fmla="*/ 912748 h 6460303"/>
              <a:gd name="connsiteX58" fmla="*/ 333165 w 7411666"/>
              <a:gd name="connsiteY58" fmla="*/ 912748 h 6460303"/>
              <a:gd name="connsiteX59" fmla="*/ 264790 w 7411666"/>
              <a:gd name="connsiteY59" fmla="*/ 413163 h 6460303"/>
              <a:gd name="connsiteX60" fmla="*/ 578475 w 7411666"/>
              <a:gd name="connsiteY60" fmla="*/ 0 h 6460303"/>
              <a:gd name="connsiteX0" fmla="*/ 2031963 w 7476663"/>
              <a:gd name="connsiteY0" fmla="*/ 5258093 h 6460303"/>
              <a:gd name="connsiteX1" fmla="*/ 2031963 w 7476663"/>
              <a:gd name="connsiteY1" fmla="*/ 5258093 h 6460303"/>
              <a:gd name="connsiteX2" fmla="*/ 2031963 w 7476663"/>
              <a:gd name="connsiteY2" fmla="*/ 5258093 h 6460303"/>
              <a:gd name="connsiteX3" fmla="*/ 7473560 w 7476663"/>
              <a:gd name="connsiteY3" fmla="*/ 101286 h 6460303"/>
              <a:gd name="connsiteX4" fmla="*/ 7476663 w 7476663"/>
              <a:gd name="connsiteY4" fmla="*/ 1269060 h 6460303"/>
              <a:gd name="connsiteX5" fmla="*/ 6996303 w 7476663"/>
              <a:gd name="connsiteY5" fmla="*/ 1907550 h 6460303"/>
              <a:gd name="connsiteX6" fmla="*/ 4810636 w 7476663"/>
              <a:gd name="connsiteY6" fmla="*/ 4786769 h 6460303"/>
              <a:gd name="connsiteX7" fmla="*/ 4311051 w 7476663"/>
              <a:gd name="connsiteY7" fmla="*/ 4855144 h 6460303"/>
              <a:gd name="connsiteX8" fmla="*/ 4311052 w 7476663"/>
              <a:gd name="connsiteY8" fmla="*/ 4855143 h 6460303"/>
              <a:gd name="connsiteX9" fmla="*/ 4242678 w 7476663"/>
              <a:gd name="connsiteY9" fmla="*/ 4355559 h 6460303"/>
              <a:gd name="connsiteX10" fmla="*/ 7473560 w 7476663"/>
              <a:gd name="connsiteY10" fmla="*/ 101286 h 6460303"/>
              <a:gd name="connsiteX11" fmla="*/ 6562958 w 7476663"/>
              <a:gd name="connsiteY11" fmla="*/ 0 h 6460303"/>
              <a:gd name="connsiteX12" fmla="*/ 7458304 w 7476663"/>
              <a:gd name="connsiteY12" fmla="*/ 0 h 6460303"/>
              <a:gd name="connsiteX13" fmla="*/ 2852356 w 7476663"/>
              <a:gd name="connsiteY13" fmla="*/ 6066627 h 6460303"/>
              <a:gd name="connsiteX14" fmla="*/ 2352771 w 7476663"/>
              <a:gd name="connsiteY14" fmla="*/ 6135001 h 6460303"/>
              <a:gd name="connsiteX15" fmla="*/ 2352772 w 7476663"/>
              <a:gd name="connsiteY15" fmla="*/ 6135001 h 6460303"/>
              <a:gd name="connsiteX16" fmla="*/ 2284398 w 7476663"/>
              <a:gd name="connsiteY16" fmla="*/ 5635416 h 6460303"/>
              <a:gd name="connsiteX17" fmla="*/ 6562958 w 7476663"/>
              <a:gd name="connsiteY17" fmla="*/ 0 h 6460303"/>
              <a:gd name="connsiteX18" fmla="*/ 5576376 w 7476663"/>
              <a:gd name="connsiteY18" fmla="*/ 0 h 6460303"/>
              <a:gd name="connsiteX19" fmla="*/ 6471722 w 7476663"/>
              <a:gd name="connsiteY19" fmla="*/ 0 h 6460303"/>
              <a:gd name="connsiteX20" fmla="*/ 2531547 w 7476663"/>
              <a:gd name="connsiteY20" fmla="*/ 5189719 h 6460303"/>
              <a:gd name="connsiteX21" fmla="*/ 2093575 w 7476663"/>
              <a:gd name="connsiteY21" fmla="*/ 5295775 h 6460303"/>
              <a:gd name="connsiteX22" fmla="*/ 2031963 w 7476663"/>
              <a:gd name="connsiteY22" fmla="*/ 5258093 h 6460303"/>
              <a:gd name="connsiteX23" fmla="*/ 1979112 w 7476663"/>
              <a:gd name="connsiteY23" fmla="*/ 5208872 h 6460303"/>
              <a:gd name="connsiteX24" fmla="*/ 1963589 w 7476663"/>
              <a:gd name="connsiteY24" fmla="*/ 4758508 h 6460303"/>
              <a:gd name="connsiteX25" fmla="*/ 5576376 w 7476663"/>
              <a:gd name="connsiteY25" fmla="*/ 0 h 6460303"/>
              <a:gd name="connsiteX26" fmla="*/ 4589797 w 7476663"/>
              <a:gd name="connsiteY26" fmla="*/ 0 h 6460303"/>
              <a:gd name="connsiteX27" fmla="*/ 5485143 w 7476663"/>
              <a:gd name="connsiteY27" fmla="*/ 0 h 6460303"/>
              <a:gd name="connsiteX28" fmla="*/ 687331 w 7476663"/>
              <a:gd name="connsiteY28" fmla="*/ 6319336 h 6460303"/>
              <a:gd name="connsiteX29" fmla="*/ 187746 w 7476663"/>
              <a:gd name="connsiteY29" fmla="*/ 6387711 h 6460303"/>
              <a:gd name="connsiteX30" fmla="*/ 92966 w 7476663"/>
              <a:gd name="connsiteY30" fmla="*/ 6277282 h 6460303"/>
              <a:gd name="connsiteX31" fmla="*/ 119373 w 7476663"/>
              <a:gd name="connsiteY31" fmla="*/ 5888126 h 6460303"/>
              <a:gd name="connsiteX32" fmla="*/ 4589797 w 7476663"/>
              <a:gd name="connsiteY32" fmla="*/ 0 h 6460303"/>
              <a:gd name="connsiteX33" fmla="*/ 3603215 w 7476663"/>
              <a:gd name="connsiteY33" fmla="*/ 0 h 6460303"/>
              <a:gd name="connsiteX34" fmla="*/ 4498561 w 7476663"/>
              <a:gd name="connsiteY34" fmla="*/ 0 h 6460303"/>
              <a:gd name="connsiteX35" fmla="*/ 758413 w 7476663"/>
              <a:gd name="connsiteY35" fmla="*/ 4926258 h 6460303"/>
              <a:gd name="connsiteX36" fmla="*/ 258828 w 7476663"/>
              <a:gd name="connsiteY36" fmla="*/ 4994633 h 6460303"/>
              <a:gd name="connsiteX37" fmla="*/ 258829 w 7476663"/>
              <a:gd name="connsiteY37" fmla="*/ 4994633 h 6460303"/>
              <a:gd name="connsiteX38" fmla="*/ 190454 w 7476663"/>
              <a:gd name="connsiteY38" fmla="*/ 4495047 h 6460303"/>
              <a:gd name="connsiteX39" fmla="*/ 3603215 w 7476663"/>
              <a:gd name="connsiteY39" fmla="*/ 0 h 6460303"/>
              <a:gd name="connsiteX40" fmla="*/ 2616635 w 7476663"/>
              <a:gd name="connsiteY40" fmla="*/ 0 h 6460303"/>
              <a:gd name="connsiteX41" fmla="*/ 3511980 w 7476663"/>
              <a:gd name="connsiteY41" fmla="*/ 0 h 6460303"/>
              <a:gd name="connsiteX42" fmla="*/ 1100784 w 7476663"/>
              <a:gd name="connsiteY42" fmla="*/ 3175856 h 6460303"/>
              <a:gd name="connsiteX43" fmla="*/ 601199 w 7476663"/>
              <a:gd name="connsiteY43" fmla="*/ 3244231 h 6460303"/>
              <a:gd name="connsiteX44" fmla="*/ 601200 w 7476663"/>
              <a:gd name="connsiteY44" fmla="*/ 3244231 h 6460303"/>
              <a:gd name="connsiteX45" fmla="*/ 532826 w 7476663"/>
              <a:gd name="connsiteY45" fmla="*/ 2744646 h 6460303"/>
              <a:gd name="connsiteX46" fmla="*/ 2616635 w 7476663"/>
              <a:gd name="connsiteY46" fmla="*/ 0 h 6460303"/>
              <a:gd name="connsiteX47" fmla="*/ 1630053 w 7476663"/>
              <a:gd name="connsiteY47" fmla="*/ 0 h 6460303"/>
              <a:gd name="connsiteX48" fmla="*/ 2525398 w 7476663"/>
              <a:gd name="connsiteY48" fmla="*/ 0 h 6460303"/>
              <a:gd name="connsiteX49" fmla="*/ 982608 w 7476663"/>
              <a:gd name="connsiteY49" fmla="*/ 2032053 h 6460303"/>
              <a:gd name="connsiteX50" fmla="*/ 483024 w 7476663"/>
              <a:gd name="connsiteY50" fmla="*/ 2100428 h 6460303"/>
              <a:gd name="connsiteX51" fmla="*/ 483024 w 7476663"/>
              <a:gd name="connsiteY51" fmla="*/ 2100427 h 6460303"/>
              <a:gd name="connsiteX52" fmla="*/ 414651 w 7476663"/>
              <a:gd name="connsiteY52" fmla="*/ 1600843 h 6460303"/>
              <a:gd name="connsiteX53" fmla="*/ 1630053 w 7476663"/>
              <a:gd name="connsiteY53" fmla="*/ 0 h 6460303"/>
              <a:gd name="connsiteX54" fmla="*/ 643472 w 7476663"/>
              <a:gd name="connsiteY54" fmla="*/ 0 h 6460303"/>
              <a:gd name="connsiteX55" fmla="*/ 1538817 w 7476663"/>
              <a:gd name="connsiteY55" fmla="*/ 0 h 6460303"/>
              <a:gd name="connsiteX56" fmla="*/ 897745 w 7476663"/>
              <a:gd name="connsiteY56" fmla="*/ 844373 h 6460303"/>
              <a:gd name="connsiteX57" fmla="*/ 398161 w 7476663"/>
              <a:gd name="connsiteY57" fmla="*/ 912748 h 6460303"/>
              <a:gd name="connsiteX58" fmla="*/ 398162 w 7476663"/>
              <a:gd name="connsiteY58" fmla="*/ 912748 h 6460303"/>
              <a:gd name="connsiteX59" fmla="*/ 329787 w 7476663"/>
              <a:gd name="connsiteY59" fmla="*/ 413163 h 6460303"/>
              <a:gd name="connsiteX60" fmla="*/ 643472 w 7476663"/>
              <a:gd name="connsiteY60" fmla="*/ 0 h 6460303"/>
              <a:gd name="connsiteX0" fmla="*/ 1981895 w 7426595"/>
              <a:gd name="connsiteY0" fmla="*/ 5258093 h 6460303"/>
              <a:gd name="connsiteX1" fmla="*/ 1981895 w 7426595"/>
              <a:gd name="connsiteY1" fmla="*/ 5258093 h 6460303"/>
              <a:gd name="connsiteX2" fmla="*/ 1981895 w 7426595"/>
              <a:gd name="connsiteY2" fmla="*/ 5258093 h 6460303"/>
              <a:gd name="connsiteX3" fmla="*/ 7423492 w 7426595"/>
              <a:gd name="connsiteY3" fmla="*/ 101286 h 6460303"/>
              <a:gd name="connsiteX4" fmla="*/ 7426595 w 7426595"/>
              <a:gd name="connsiteY4" fmla="*/ 1269060 h 6460303"/>
              <a:gd name="connsiteX5" fmla="*/ 6946235 w 7426595"/>
              <a:gd name="connsiteY5" fmla="*/ 1907550 h 6460303"/>
              <a:gd name="connsiteX6" fmla="*/ 4760568 w 7426595"/>
              <a:gd name="connsiteY6" fmla="*/ 4786769 h 6460303"/>
              <a:gd name="connsiteX7" fmla="*/ 4260983 w 7426595"/>
              <a:gd name="connsiteY7" fmla="*/ 4855144 h 6460303"/>
              <a:gd name="connsiteX8" fmla="*/ 4260984 w 7426595"/>
              <a:gd name="connsiteY8" fmla="*/ 4855143 h 6460303"/>
              <a:gd name="connsiteX9" fmla="*/ 4192610 w 7426595"/>
              <a:gd name="connsiteY9" fmla="*/ 4355559 h 6460303"/>
              <a:gd name="connsiteX10" fmla="*/ 7423492 w 7426595"/>
              <a:gd name="connsiteY10" fmla="*/ 101286 h 6460303"/>
              <a:gd name="connsiteX11" fmla="*/ 6512890 w 7426595"/>
              <a:gd name="connsiteY11" fmla="*/ 0 h 6460303"/>
              <a:gd name="connsiteX12" fmla="*/ 7408236 w 7426595"/>
              <a:gd name="connsiteY12" fmla="*/ 0 h 6460303"/>
              <a:gd name="connsiteX13" fmla="*/ 2802288 w 7426595"/>
              <a:gd name="connsiteY13" fmla="*/ 6066627 h 6460303"/>
              <a:gd name="connsiteX14" fmla="*/ 2302703 w 7426595"/>
              <a:gd name="connsiteY14" fmla="*/ 6135001 h 6460303"/>
              <a:gd name="connsiteX15" fmla="*/ 2302704 w 7426595"/>
              <a:gd name="connsiteY15" fmla="*/ 6135001 h 6460303"/>
              <a:gd name="connsiteX16" fmla="*/ 2234330 w 7426595"/>
              <a:gd name="connsiteY16" fmla="*/ 5635416 h 6460303"/>
              <a:gd name="connsiteX17" fmla="*/ 6512890 w 7426595"/>
              <a:gd name="connsiteY17" fmla="*/ 0 h 6460303"/>
              <a:gd name="connsiteX18" fmla="*/ 5526308 w 7426595"/>
              <a:gd name="connsiteY18" fmla="*/ 0 h 6460303"/>
              <a:gd name="connsiteX19" fmla="*/ 6421654 w 7426595"/>
              <a:gd name="connsiteY19" fmla="*/ 0 h 6460303"/>
              <a:gd name="connsiteX20" fmla="*/ 2481479 w 7426595"/>
              <a:gd name="connsiteY20" fmla="*/ 5189719 h 6460303"/>
              <a:gd name="connsiteX21" fmla="*/ 2043507 w 7426595"/>
              <a:gd name="connsiteY21" fmla="*/ 5295775 h 6460303"/>
              <a:gd name="connsiteX22" fmla="*/ 1981895 w 7426595"/>
              <a:gd name="connsiteY22" fmla="*/ 5258093 h 6460303"/>
              <a:gd name="connsiteX23" fmla="*/ 1929044 w 7426595"/>
              <a:gd name="connsiteY23" fmla="*/ 5208872 h 6460303"/>
              <a:gd name="connsiteX24" fmla="*/ 1913521 w 7426595"/>
              <a:gd name="connsiteY24" fmla="*/ 4758508 h 6460303"/>
              <a:gd name="connsiteX25" fmla="*/ 5526308 w 7426595"/>
              <a:gd name="connsiteY25" fmla="*/ 0 h 6460303"/>
              <a:gd name="connsiteX26" fmla="*/ 4539729 w 7426595"/>
              <a:gd name="connsiteY26" fmla="*/ 0 h 6460303"/>
              <a:gd name="connsiteX27" fmla="*/ 5435075 w 7426595"/>
              <a:gd name="connsiteY27" fmla="*/ 0 h 6460303"/>
              <a:gd name="connsiteX28" fmla="*/ 637263 w 7426595"/>
              <a:gd name="connsiteY28" fmla="*/ 6319336 h 6460303"/>
              <a:gd name="connsiteX29" fmla="*/ 137678 w 7426595"/>
              <a:gd name="connsiteY29" fmla="*/ 6387711 h 6460303"/>
              <a:gd name="connsiteX30" fmla="*/ 42898 w 7426595"/>
              <a:gd name="connsiteY30" fmla="*/ 6277282 h 6460303"/>
              <a:gd name="connsiteX31" fmla="*/ 69305 w 7426595"/>
              <a:gd name="connsiteY31" fmla="*/ 5888126 h 6460303"/>
              <a:gd name="connsiteX32" fmla="*/ 4539729 w 7426595"/>
              <a:gd name="connsiteY32" fmla="*/ 0 h 6460303"/>
              <a:gd name="connsiteX33" fmla="*/ 3553147 w 7426595"/>
              <a:gd name="connsiteY33" fmla="*/ 0 h 6460303"/>
              <a:gd name="connsiteX34" fmla="*/ 4448493 w 7426595"/>
              <a:gd name="connsiteY34" fmla="*/ 0 h 6460303"/>
              <a:gd name="connsiteX35" fmla="*/ 708345 w 7426595"/>
              <a:gd name="connsiteY35" fmla="*/ 4926258 h 6460303"/>
              <a:gd name="connsiteX36" fmla="*/ 208760 w 7426595"/>
              <a:gd name="connsiteY36" fmla="*/ 4994633 h 6460303"/>
              <a:gd name="connsiteX37" fmla="*/ 208761 w 7426595"/>
              <a:gd name="connsiteY37" fmla="*/ 4994633 h 6460303"/>
              <a:gd name="connsiteX38" fmla="*/ 140386 w 7426595"/>
              <a:gd name="connsiteY38" fmla="*/ 4495047 h 6460303"/>
              <a:gd name="connsiteX39" fmla="*/ 3553147 w 7426595"/>
              <a:gd name="connsiteY39" fmla="*/ 0 h 6460303"/>
              <a:gd name="connsiteX40" fmla="*/ 2566567 w 7426595"/>
              <a:gd name="connsiteY40" fmla="*/ 0 h 6460303"/>
              <a:gd name="connsiteX41" fmla="*/ 3461912 w 7426595"/>
              <a:gd name="connsiteY41" fmla="*/ 0 h 6460303"/>
              <a:gd name="connsiteX42" fmla="*/ 1050716 w 7426595"/>
              <a:gd name="connsiteY42" fmla="*/ 3175856 h 6460303"/>
              <a:gd name="connsiteX43" fmla="*/ 551131 w 7426595"/>
              <a:gd name="connsiteY43" fmla="*/ 3244231 h 6460303"/>
              <a:gd name="connsiteX44" fmla="*/ 551132 w 7426595"/>
              <a:gd name="connsiteY44" fmla="*/ 3244231 h 6460303"/>
              <a:gd name="connsiteX45" fmla="*/ 482758 w 7426595"/>
              <a:gd name="connsiteY45" fmla="*/ 2744646 h 6460303"/>
              <a:gd name="connsiteX46" fmla="*/ 2566567 w 7426595"/>
              <a:gd name="connsiteY46" fmla="*/ 0 h 6460303"/>
              <a:gd name="connsiteX47" fmla="*/ 1579985 w 7426595"/>
              <a:gd name="connsiteY47" fmla="*/ 0 h 6460303"/>
              <a:gd name="connsiteX48" fmla="*/ 2475330 w 7426595"/>
              <a:gd name="connsiteY48" fmla="*/ 0 h 6460303"/>
              <a:gd name="connsiteX49" fmla="*/ 932540 w 7426595"/>
              <a:gd name="connsiteY49" fmla="*/ 2032053 h 6460303"/>
              <a:gd name="connsiteX50" fmla="*/ 432956 w 7426595"/>
              <a:gd name="connsiteY50" fmla="*/ 2100428 h 6460303"/>
              <a:gd name="connsiteX51" fmla="*/ 432956 w 7426595"/>
              <a:gd name="connsiteY51" fmla="*/ 2100427 h 6460303"/>
              <a:gd name="connsiteX52" fmla="*/ 364583 w 7426595"/>
              <a:gd name="connsiteY52" fmla="*/ 1600843 h 6460303"/>
              <a:gd name="connsiteX53" fmla="*/ 1579985 w 7426595"/>
              <a:gd name="connsiteY53" fmla="*/ 0 h 6460303"/>
              <a:gd name="connsiteX54" fmla="*/ 593404 w 7426595"/>
              <a:gd name="connsiteY54" fmla="*/ 0 h 6460303"/>
              <a:gd name="connsiteX55" fmla="*/ 1488749 w 7426595"/>
              <a:gd name="connsiteY55" fmla="*/ 0 h 6460303"/>
              <a:gd name="connsiteX56" fmla="*/ 847677 w 7426595"/>
              <a:gd name="connsiteY56" fmla="*/ 844373 h 6460303"/>
              <a:gd name="connsiteX57" fmla="*/ 348093 w 7426595"/>
              <a:gd name="connsiteY57" fmla="*/ 912748 h 6460303"/>
              <a:gd name="connsiteX58" fmla="*/ 348094 w 7426595"/>
              <a:gd name="connsiteY58" fmla="*/ 912748 h 6460303"/>
              <a:gd name="connsiteX59" fmla="*/ 279719 w 7426595"/>
              <a:gd name="connsiteY59" fmla="*/ 413163 h 6460303"/>
              <a:gd name="connsiteX60" fmla="*/ 593404 w 7426595"/>
              <a:gd name="connsiteY60" fmla="*/ 0 h 6460303"/>
              <a:gd name="connsiteX0" fmla="*/ 1981895 w 7426595"/>
              <a:gd name="connsiteY0" fmla="*/ 5258093 h 6418769"/>
              <a:gd name="connsiteX1" fmla="*/ 1981895 w 7426595"/>
              <a:gd name="connsiteY1" fmla="*/ 5258093 h 6418769"/>
              <a:gd name="connsiteX2" fmla="*/ 1981895 w 7426595"/>
              <a:gd name="connsiteY2" fmla="*/ 5258093 h 6418769"/>
              <a:gd name="connsiteX3" fmla="*/ 7423492 w 7426595"/>
              <a:gd name="connsiteY3" fmla="*/ 101286 h 6418769"/>
              <a:gd name="connsiteX4" fmla="*/ 7426595 w 7426595"/>
              <a:gd name="connsiteY4" fmla="*/ 1269060 h 6418769"/>
              <a:gd name="connsiteX5" fmla="*/ 6946235 w 7426595"/>
              <a:gd name="connsiteY5" fmla="*/ 1907550 h 6418769"/>
              <a:gd name="connsiteX6" fmla="*/ 4760568 w 7426595"/>
              <a:gd name="connsiteY6" fmla="*/ 4786769 h 6418769"/>
              <a:gd name="connsiteX7" fmla="*/ 4260983 w 7426595"/>
              <a:gd name="connsiteY7" fmla="*/ 4855144 h 6418769"/>
              <a:gd name="connsiteX8" fmla="*/ 4260984 w 7426595"/>
              <a:gd name="connsiteY8" fmla="*/ 4855143 h 6418769"/>
              <a:gd name="connsiteX9" fmla="*/ 4192610 w 7426595"/>
              <a:gd name="connsiteY9" fmla="*/ 4355559 h 6418769"/>
              <a:gd name="connsiteX10" fmla="*/ 7423492 w 7426595"/>
              <a:gd name="connsiteY10" fmla="*/ 101286 h 6418769"/>
              <a:gd name="connsiteX11" fmla="*/ 6512890 w 7426595"/>
              <a:gd name="connsiteY11" fmla="*/ 0 h 6418769"/>
              <a:gd name="connsiteX12" fmla="*/ 7408236 w 7426595"/>
              <a:gd name="connsiteY12" fmla="*/ 0 h 6418769"/>
              <a:gd name="connsiteX13" fmla="*/ 2802288 w 7426595"/>
              <a:gd name="connsiteY13" fmla="*/ 6066627 h 6418769"/>
              <a:gd name="connsiteX14" fmla="*/ 2302703 w 7426595"/>
              <a:gd name="connsiteY14" fmla="*/ 6135001 h 6418769"/>
              <a:gd name="connsiteX15" fmla="*/ 2302704 w 7426595"/>
              <a:gd name="connsiteY15" fmla="*/ 6135001 h 6418769"/>
              <a:gd name="connsiteX16" fmla="*/ 2234330 w 7426595"/>
              <a:gd name="connsiteY16" fmla="*/ 5635416 h 6418769"/>
              <a:gd name="connsiteX17" fmla="*/ 6512890 w 7426595"/>
              <a:gd name="connsiteY17" fmla="*/ 0 h 6418769"/>
              <a:gd name="connsiteX18" fmla="*/ 5526308 w 7426595"/>
              <a:gd name="connsiteY18" fmla="*/ 0 h 6418769"/>
              <a:gd name="connsiteX19" fmla="*/ 6421654 w 7426595"/>
              <a:gd name="connsiteY19" fmla="*/ 0 h 6418769"/>
              <a:gd name="connsiteX20" fmla="*/ 2481479 w 7426595"/>
              <a:gd name="connsiteY20" fmla="*/ 5189719 h 6418769"/>
              <a:gd name="connsiteX21" fmla="*/ 2043507 w 7426595"/>
              <a:gd name="connsiteY21" fmla="*/ 5295775 h 6418769"/>
              <a:gd name="connsiteX22" fmla="*/ 1981895 w 7426595"/>
              <a:gd name="connsiteY22" fmla="*/ 5258093 h 6418769"/>
              <a:gd name="connsiteX23" fmla="*/ 1929044 w 7426595"/>
              <a:gd name="connsiteY23" fmla="*/ 5208872 h 6418769"/>
              <a:gd name="connsiteX24" fmla="*/ 1913521 w 7426595"/>
              <a:gd name="connsiteY24" fmla="*/ 4758508 h 6418769"/>
              <a:gd name="connsiteX25" fmla="*/ 5526308 w 7426595"/>
              <a:gd name="connsiteY25" fmla="*/ 0 h 6418769"/>
              <a:gd name="connsiteX26" fmla="*/ 4539729 w 7426595"/>
              <a:gd name="connsiteY26" fmla="*/ 0 h 6418769"/>
              <a:gd name="connsiteX27" fmla="*/ 5435075 w 7426595"/>
              <a:gd name="connsiteY27" fmla="*/ 0 h 6418769"/>
              <a:gd name="connsiteX28" fmla="*/ 637263 w 7426595"/>
              <a:gd name="connsiteY28" fmla="*/ 6319336 h 6418769"/>
              <a:gd name="connsiteX29" fmla="*/ 137678 w 7426595"/>
              <a:gd name="connsiteY29" fmla="*/ 6387711 h 6418769"/>
              <a:gd name="connsiteX30" fmla="*/ 42898 w 7426595"/>
              <a:gd name="connsiteY30" fmla="*/ 6277282 h 6418769"/>
              <a:gd name="connsiteX31" fmla="*/ 69305 w 7426595"/>
              <a:gd name="connsiteY31" fmla="*/ 5888126 h 6418769"/>
              <a:gd name="connsiteX32" fmla="*/ 4539729 w 7426595"/>
              <a:gd name="connsiteY32" fmla="*/ 0 h 6418769"/>
              <a:gd name="connsiteX33" fmla="*/ 3553147 w 7426595"/>
              <a:gd name="connsiteY33" fmla="*/ 0 h 6418769"/>
              <a:gd name="connsiteX34" fmla="*/ 4448493 w 7426595"/>
              <a:gd name="connsiteY34" fmla="*/ 0 h 6418769"/>
              <a:gd name="connsiteX35" fmla="*/ 708345 w 7426595"/>
              <a:gd name="connsiteY35" fmla="*/ 4926258 h 6418769"/>
              <a:gd name="connsiteX36" fmla="*/ 208760 w 7426595"/>
              <a:gd name="connsiteY36" fmla="*/ 4994633 h 6418769"/>
              <a:gd name="connsiteX37" fmla="*/ 208761 w 7426595"/>
              <a:gd name="connsiteY37" fmla="*/ 4994633 h 6418769"/>
              <a:gd name="connsiteX38" fmla="*/ 140386 w 7426595"/>
              <a:gd name="connsiteY38" fmla="*/ 4495047 h 6418769"/>
              <a:gd name="connsiteX39" fmla="*/ 3553147 w 7426595"/>
              <a:gd name="connsiteY39" fmla="*/ 0 h 6418769"/>
              <a:gd name="connsiteX40" fmla="*/ 2566567 w 7426595"/>
              <a:gd name="connsiteY40" fmla="*/ 0 h 6418769"/>
              <a:gd name="connsiteX41" fmla="*/ 3461912 w 7426595"/>
              <a:gd name="connsiteY41" fmla="*/ 0 h 6418769"/>
              <a:gd name="connsiteX42" fmla="*/ 1050716 w 7426595"/>
              <a:gd name="connsiteY42" fmla="*/ 3175856 h 6418769"/>
              <a:gd name="connsiteX43" fmla="*/ 551131 w 7426595"/>
              <a:gd name="connsiteY43" fmla="*/ 3244231 h 6418769"/>
              <a:gd name="connsiteX44" fmla="*/ 551132 w 7426595"/>
              <a:gd name="connsiteY44" fmla="*/ 3244231 h 6418769"/>
              <a:gd name="connsiteX45" fmla="*/ 482758 w 7426595"/>
              <a:gd name="connsiteY45" fmla="*/ 2744646 h 6418769"/>
              <a:gd name="connsiteX46" fmla="*/ 2566567 w 7426595"/>
              <a:gd name="connsiteY46" fmla="*/ 0 h 6418769"/>
              <a:gd name="connsiteX47" fmla="*/ 1579985 w 7426595"/>
              <a:gd name="connsiteY47" fmla="*/ 0 h 6418769"/>
              <a:gd name="connsiteX48" fmla="*/ 2475330 w 7426595"/>
              <a:gd name="connsiteY48" fmla="*/ 0 h 6418769"/>
              <a:gd name="connsiteX49" fmla="*/ 932540 w 7426595"/>
              <a:gd name="connsiteY49" fmla="*/ 2032053 h 6418769"/>
              <a:gd name="connsiteX50" fmla="*/ 432956 w 7426595"/>
              <a:gd name="connsiteY50" fmla="*/ 2100428 h 6418769"/>
              <a:gd name="connsiteX51" fmla="*/ 432956 w 7426595"/>
              <a:gd name="connsiteY51" fmla="*/ 2100427 h 6418769"/>
              <a:gd name="connsiteX52" fmla="*/ 364583 w 7426595"/>
              <a:gd name="connsiteY52" fmla="*/ 1600843 h 6418769"/>
              <a:gd name="connsiteX53" fmla="*/ 1579985 w 7426595"/>
              <a:gd name="connsiteY53" fmla="*/ 0 h 6418769"/>
              <a:gd name="connsiteX54" fmla="*/ 593404 w 7426595"/>
              <a:gd name="connsiteY54" fmla="*/ 0 h 6418769"/>
              <a:gd name="connsiteX55" fmla="*/ 1488749 w 7426595"/>
              <a:gd name="connsiteY55" fmla="*/ 0 h 6418769"/>
              <a:gd name="connsiteX56" fmla="*/ 847677 w 7426595"/>
              <a:gd name="connsiteY56" fmla="*/ 844373 h 6418769"/>
              <a:gd name="connsiteX57" fmla="*/ 348093 w 7426595"/>
              <a:gd name="connsiteY57" fmla="*/ 912748 h 6418769"/>
              <a:gd name="connsiteX58" fmla="*/ 348094 w 7426595"/>
              <a:gd name="connsiteY58" fmla="*/ 912748 h 6418769"/>
              <a:gd name="connsiteX59" fmla="*/ 279719 w 7426595"/>
              <a:gd name="connsiteY59" fmla="*/ 413163 h 6418769"/>
              <a:gd name="connsiteX60" fmla="*/ 593404 w 7426595"/>
              <a:gd name="connsiteY60" fmla="*/ 0 h 64187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</a:cxnLst>
            <a:rect l="l" t="t" r="r" b="b"/>
            <a:pathLst>
              <a:path w="7426595" h="6418769">
                <a:moveTo>
                  <a:pt x="1981895" y="5258093"/>
                </a:moveTo>
                <a:lnTo>
                  <a:pt x="1981895" y="5258093"/>
                </a:lnTo>
                <a:lnTo>
                  <a:pt x="1981895" y="5258093"/>
                </a:lnTo>
                <a:close/>
                <a:moveTo>
                  <a:pt x="7423492" y="101286"/>
                </a:moveTo>
                <a:cubicBezTo>
                  <a:pt x="7424526" y="490544"/>
                  <a:pt x="7425561" y="879802"/>
                  <a:pt x="7426595" y="1269060"/>
                </a:cubicBezTo>
                <a:lnTo>
                  <a:pt x="6946235" y="1907550"/>
                </a:lnTo>
                <a:cubicBezTo>
                  <a:pt x="5738085" y="3498841"/>
                  <a:pt x="5208110" y="4295503"/>
                  <a:pt x="4760568" y="4786769"/>
                </a:cubicBezTo>
                <a:cubicBezTo>
                  <a:pt x="4313026" y="5278035"/>
                  <a:pt x="4417821" y="4974220"/>
                  <a:pt x="4260983" y="4855144"/>
                </a:cubicBezTo>
                <a:lnTo>
                  <a:pt x="4260984" y="4855143"/>
                </a:lnTo>
                <a:cubicBezTo>
                  <a:pt x="4104147" y="4736068"/>
                  <a:pt x="4073535" y="4512397"/>
                  <a:pt x="4192610" y="4355559"/>
                </a:cubicBezTo>
                <a:lnTo>
                  <a:pt x="7423492" y="101286"/>
                </a:lnTo>
                <a:close/>
                <a:moveTo>
                  <a:pt x="6512890" y="0"/>
                </a:moveTo>
                <a:lnTo>
                  <a:pt x="7408236" y="0"/>
                </a:lnTo>
                <a:lnTo>
                  <a:pt x="2802288" y="6066627"/>
                </a:lnTo>
                <a:cubicBezTo>
                  <a:pt x="2683212" y="6223464"/>
                  <a:pt x="2459541" y="6254077"/>
                  <a:pt x="2302703" y="6135001"/>
                </a:cubicBezTo>
                <a:lnTo>
                  <a:pt x="2302704" y="6135001"/>
                </a:lnTo>
                <a:cubicBezTo>
                  <a:pt x="2145866" y="6015926"/>
                  <a:pt x="2115254" y="5792254"/>
                  <a:pt x="2234330" y="5635416"/>
                </a:cubicBezTo>
                <a:lnTo>
                  <a:pt x="6512890" y="0"/>
                </a:lnTo>
                <a:close/>
                <a:moveTo>
                  <a:pt x="5526308" y="0"/>
                </a:moveTo>
                <a:lnTo>
                  <a:pt x="6421654" y="0"/>
                </a:lnTo>
                <a:lnTo>
                  <a:pt x="2481479" y="5189719"/>
                </a:lnTo>
                <a:cubicBezTo>
                  <a:pt x="2377288" y="5326952"/>
                  <a:pt x="2193015" y="5367543"/>
                  <a:pt x="2043507" y="5295775"/>
                </a:cubicBezTo>
                <a:lnTo>
                  <a:pt x="1981895" y="5258093"/>
                </a:lnTo>
                <a:lnTo>
                  <a:pt x="1929044" y="5208872"/>
                </a:lnTo>
                <a:cubicBezTo>
                  <a:pt x="1819743" y="5084144"/>
                  <a:pt x="1809330" y="4895741"/>
                  <a:pt x="1913521" y="4758508"/>
                </a:cubicBezTo>
                <a:lnTo>
                  <a:pt x="5526308" y="0"/>
                </a:lnTo>
                <a:close/>
                <a:moveTo>
                  <a:pt x="4539729" y="0"/>
                </a:moveTo>
                <a:lnTo>
                  <a:pt x="5435075" y="0"/>
                </a:lnTo>
                <a:lnTo>
                  <a:pt x="637263" y="6319336"/>
                </a:lnTo>
                <a:cubicBezTo>
                  <a:pt x="518187" y="6476174"/>
                  <a:pt x="328366" y="6404850"/>
                  <a:pt x="137678" y="6387711"/>
                </a:cubicBezTo>
                <a:cubicBezTo>
                  <a:pt x="89364" y="6383369"/>
                  <a:pt x="49039" y="6325400"/>
                  <a:pt x="42898" y="6277282"/>
                </a:cubicBezTo>
                <a:cubicBezTo>
                  <a:pt x="14692" y="6056270"/>
                  <a:pt x="-49771" y="6044964"/>
                  <a:pt x="69305" y="5888126"/>
                </a:cubicBezTo>
                <a:lnTo>
                  <a:pt x="4539729" y="0"/>
                </a:lnTo>
                <a:close/>
                <a:moveTo>
                  <a:pt x="3553147" y="0"/>
                </a:moveTo>
                <a:lnTo>
                  <a:pt x="4448493" y="0"/>
                </a:lnTo>
                <a:lnTo>
                  <a:pt x="708345" y="4926258"/>
                </a:lnTo>
                <a:cubicBezTo>
                  <a:pt x="589268" y="5083097"/>
                  <a:pt x="365597" y="5113708"/>
                  <a:pt x="208760" y="4994633"/>
                </a:cubicBezTo>
                <a:lnTo>
                  <a:pt x="208761" y="4994633"/>
                </a:lnTo>
                <a:cubicBezTo>
                  <a:pt x="51923" y="4875558"/>
                  <a:pt x="21310" y="4651886"/>
                  <a:pt x="140386" y="4495047"/>
                </a:cubicBezTo>
                <a:lnTo>
                  <a:pt x="3553147" y="0"/>
                </a:lnTo>
                <a:close/>
                <a:moveTo>
                  <a:pt x="2566567" y="0"/>
                </a:moveTo>
                <a:lnTo>
                  <a:pt x="3461912" y="0"/>
                </a:lnTo>
                <a:lnTo>
                  <a:pt x="1050716" y="3175856"/>
                </a:lnTo>
                <a:cubicBezTo>
                  <a:pt x="931640" y="3332694"/>
                  <a:pt x="707969" y="3363306"/>
                  <a:pt x="551131" y="3244231"/>
                </a:cubicBezTo>
                <a:lnTo>
                  <a:pt x="551132" y="3244231"/>
                </a:lnTo>
                <a:cubicBezTo>
                  <a:pt x="394294" y="3125155"/>
                  <a:pt x="363682" y="2901484"/>
                  <a:pt x="482758" y="2744646"/>
                </a:cubicBezTo>
                <a:lnTo>
                  <a:pt x="2566567" y="0"/>
                </a:lnTo>
                <a:close/>
                <a:moveTo>
                  <a:pt x="1579985" y="0"/>
                </a:moveTo>
                <a:lnTo>
                  <a:pt x="2475330" y="0"/>
                </a:lnTo>
                <a:lnTo>
                  <a:pt x="932540" y="2032053"/>
                </a:lnTo>
                <a:cubicBezTo>
                  <a:pt x="813465" y="2188891"/>
                  <a:pt x="589793" y="2219503"/>
                  <a:pt x="432956" y="2100428"/>
                </a:cubicBezTo>
                <a:lnTo>
                  <a:pt x="432956" y="2100427"/>
                </a:lnTo>
                <a:cubicBezTo>
                  <a:pt x="276119" y="1981352"/>
                  <a:pt x="245507" y="1757681"/>
                  <a:pt x="364583" y="1600843"/>
                </a:cubicBezTo>
                <a:lnTo>
                  <a:pt x="1579985" y="0"/>
                </a:lnTo>
                <a:close/>
                <a:moveTo>
                  <a:pt x="593404" y="0"/>
                </a:moveTo>
                <a:lnTo>
                  <a:pt x="1488749" y="0"/>
                </a:lnTo>
                <a:lnTo>
                  <a:pt x="847677" y="844373"/>
                </a:lnTo>
                <a:cubicBezTo>
                  <a:pt x="728602" y="1001211"/>
                  <a:pt x="504930" y="1031824"/>
                  <a:pt x="348093" y="912748"/>
                </a:cubicBezTo>
                <a:lnTo>
                  <a:pt x="348094" y="912748"/>
                </a:lnTo>
                <a:cubicBezTo>
                  <a:pt x="191256" y="793672"/>
                  <a:pt x="160644" y="570001"/>
                  <a:pt x="279719" y="413163"/>
                </a:cubicBezTo>
                <a:lnTo>
                  <a:pt x="593404" y="0"/>
                </a:lnTo>
                <a:close/>
              </a:path>
            </a:pathLst>
          </a:custGeom>
          <a:blipFill>
            <a:blip r:embed="rId2"/>
            <a:stretch>
              <a:fillRect/>
            </a:stretch>
          </a:blipFill>
          <a:effectLst>
            <a:outerShdw blurRad="127000" algn="ctr" rotWithShape="0">
              <a:schemeClr val="bg1">
                <a:lumMod val="50000"/>
                <a:alpha val="40000"/>
              </a:schemeClr>
            </a:outerShdw>
          </a:effectLst>
        </p:spPr>
        <p:txBody>
          <a:bodyPr wrap="square" anchor="ctr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2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189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/>
                </a:solidFill>
                <a:latin typeface="Candara" pitchFamily="34" charset="0"/>
                <a:ea typeface="+mn-ea"/>
                <a:cs typeface="+mn-cs"/>
              </a:defRPr>
            </a:lvl2pPr>
            <a:lvl3pPr marL="914377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Candara" pitchFamily="34" charset="0"/>
                <a:ea typeface="+mn-ea"/>
                <a:cs typeface="+mn-cs"/>
              </a:defRPr>
            </a:lvl3pPr>
            <a:lvl4pPr marL="1371566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Candara" pitchFamily="34" charset="0"/>
                <a:ea typeface="+mn-ea"/>
                <a:cs typeface="+mn-cs"/>
              </a:defRPr>
            </a:lvl4pPr>
            <a:lvl5pPr marL="1828754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Candara" pitchFamily="34" charset="0"/>
                <a:ea typeface="+mn-ea"/>
                <a:cs typeface="+mn-cs"/>
              </a:defRPr>
            </a:lvl5pPr>
            <a:lvl6pPr marL="2285943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endParaRPr lang="ko-KR" altLang="en-US" dirty="0">
              <a:solidFill>
                <a:srgbClr val="0C0C0C"/>
              </a:solidFill>
              <a:sym typeface="Symbol" panose="05050102010706020507" pitchFamily="18" charset="2"/>
            </a:endParaRPr>
          </a:p>
        </p:txBody>
      </p:sp>
      <p:sp>
        <p:nvSpPr>
          <p:cNvPr id="15" name="Google Shape;29;p3"/>
          <p:cNvSpPr/>
          <p:nvPr/>
        </p:nvSpPr>
        <p:spPr>
          <a:xfrm rot="10800000" flipH="1">
            <a:off x="354" y="4140528"/>
            <a:ext cx="7918696" cy="2709099"/>
          </a:xfrm>
          <a:custGeom>
            <a:avLst/>
            <a:gdLst>
              <a:gd name="connsiteX0" fmla="*/ 0 w 7693909"/>
              <a:gd name="connsiteY0" fmla="*/ 0 h 2700472"/>
              <a:gd name="connsiteX1" fmla="*/ 7693909 w 7693909"/>
              <a:gd name="connsiteY1" fmla="*/ 0 h 2700472"/>
              <a:gd name="connsiteX2" fmla="*/ 7693909 w 7693909"/>
              <a:gd name="connsiteY2" fmla="*/ 2700472 h 2700472"/>
              <a:gd name="connsiteX3" fmla="*/ 0 w 7693909"/>
              <a:gd name="connsiteY3" fmla="*/ 2700472 h 2700472"/>
              <a:gd name="connsiteX4" fmla="*/ 0 w 7693909"/>
              <a:gd name="connsiteY4" fmla="*/ 0 h 2700472"/>
              <a:gd name="connsiteX0" fmla="*/ 0 w 10540626"/>
              <a:gd name="connsiteY0" fmla="*/ 0 h 2700472"/>
              <a:gd name="connsiteX1" fmla="*/ 7693909 w 10540626"/>
              <a:gd name="connsiteY1" fmla="*/ 0 h 2700472"/>
              <a:gd name="connsiteX2" fmla="*/ 10540626 w 10540626"/>
              <a:gd name="connsiteY2" fmla="*/ 2691845 h 2700472"/>
              <a:gd name="connsiteX3" fmla="*/ 0 w 10540626"/>
              <a:gd name="connsiteY3" fmla="*/ 2700472 h 2700472"/>
              <a:gd name="connsiteX4" fmla="*/ 0 w 10540626"/>
              <a:gd name="connsiteY4" fmla="*/ 0 h 2700472"/>
              <a:gd name="connsiteX0" fmla="*/ 0 w 10540626"/>
              <a:gd name="connsiteY0" fmla="*/ 8626 h 2709098"/>
              <a:gd name="connsiteX1" fmla="*/ 7814678 w 10540626"/>
              <a:gd name="connsiteY1" fmla="*/ 0 h 2709098"/>
              <a:gd name="connsiteX2" fmla="*/ 10540626 w 10540626"/>
              <a:gd name="connsiteY2" fmla="*/ 2700471 h 2709098"/>
              <a:gd name="connsiteX3" fmla="*/ 0 w 10540626"/>
              <a:gd name="connsiteY3" fmla="*/ 2709098 h 2709098"/>
              <a:gd name="connsiteX4" fmla="*/ 0 w 10540626"/>
              <a:gd name="connsiteY4" fmla="*/ 8626 h 2709098"/>
              <a:gd name="connsiteX0" fmla="*/ 0 w 10540626"/>
              <a:gd name="connsiteY0" fmla="*/ 8626 h 2709098"/>
              <a:gd name="connsiteX1" fmla="*/ 7849184 w 10540626"/>
              <a:gd name="connsiteY1" fmla="*/ 0 h 2709098"/>
              <a:gd name="connsiteX2" fmla="*/ 10540626 w 10540626"/>
              <a:gd name="connsiteY2" fmla="*/ 2700471 h 2709098"/>
              <a:gd name="connsiteX3" fmla="*/ 0 w 10540626"/>
              <a:gd name="connsiteY3" fmla="*/ 2709098 h 2709098"/>
              <a:gd name="connsiteX4" fmla="*/ 0 w 10540626"/>
              <a:gd name="connsiteY4" fmla="*/ 8626 h 2709098"/>
              <a:gd name="connsiteX0" fmla="*/ 8626 w 10549252"/>
              <a:gd name="connsiteY0" fmla="*/ 8626 h 2709098"/>
              <a:gd name="connsiteX1" fmla="*/ 7857810 w 10549252"/>
              <a:gd name="connsiteY1" fmla="*/ 0 h 2709098"/>
              <a:gd name="connsiteX2" fmla="*/ 10549252 w 10549252"/>
              <a:gd name="connsiteY2" fmla="*/ 2700471 h 2709098"/>
              <a:gd name="connsiteX3" fmla="*/ 0 w 10549252"/>
              <a:gd name="connsiteY3" fmla="*/ 2709098 h 2709098"/>
              <a:gd name="connsiteX4" fmla="*/ 8626 w 10549252"/>
              <a:gd name="connsiteY4" fmla="*/ 8626 h 2709098"/>
              <a:gd name="connsiteX0" fmla="*/ 382 w 10558261"/>
              <a:gd name="connsiteY0" fmla="*/ 8626 h 2709098"/>
              <a:gd name="connsiteX1" fmla="*/ 7866819 w 10558261"/>
              <a:gd name="connsiteY1" fmla="*/ 0 h 2709098"/>
              <a:gd name="connsiteX2" fmla="*/ 10558261 w 10558261"/>
              <a:gd name="connsiteY2" fmla="*/ 2700471 h 2709098"/>
              <a:gd name="connsiteX3" fmla="*/ 9009 w 10558261"/>
              <a:gd name="connsiteY3" fmla="*/ 2709098 h 2709098"/>
              <a:gd name="connsiteX4" fmla="*/ 382 w 10558261"/>
              <a:gd name="connsiteY4" fmla="*/ 8626 h 2709098"/>
              <a:gd name="connsiteX0" fmla="*/ 382 w 10558261"/>
              <a:gd name="connsiteY0" fmla="*/ 8626 h 2709098"/>
              <a:gd name="connsiteX1" fmla="*/ 7866819 w 10558261"/>
              <a:gd name="connsiteY1" fmla="*/ 0 h 2709098"/>
              <a:gd name="connsiteX2" fmla="*/ 10558261 w 10558261"/>
              <a:gd name="connsiteY2" fmla="*/ 2700471 h 2709098"/>
              <a:gd name="connsiteX3" fmla="*/ 9009 w 10558261"/>
              <a:gd name="connsiteY3" fmla="*/ 2709098 h 2709098"/>
              <a:gd name="connsiteX4" fmla="*/ 382 w 10558261"/>
              <a:gd name="connsiteY4" fmla="*/ 8626 h 2709098"/>
              <a:gd name="connsiteX0" fmla="*/ 382 w 10558261"/>
              <a:gd name="connsiteY0" fmla="*/ 8626 h 2709098"/>
              <a:gd name="connsiteX1" fmla="*/ 7866819 w 10558261"/>
              <a:gd name="connsiteY1" fmla="*/ 0 h 2709098"/>
              <a:gd name="connsiteX2" fmla="*/ 10558261 w 10558261"/>
              <a:gd name="connsiteY2" fmla="*/ 2700471 h 2709098"/>
              <a:gd name="connsiteX3" fmla="*/ 9009 w 10558261"/>
              <a:gd name="connsiteY3" fmla="*/ 2709098 h 2709098"/>
              <a:gd name="connsiteX4" fmla="*/ 382 w 10558261"/>
              <a:gd name="connsiteY4" fmla="*/ 8626 h 27090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558261" h="2709098">
                <a:moveTo>
                  <a:pt x="382" y="8626"/>
                </a:moveTo>
                <a:lnTo>
                  <a:pt x="7866819" y="0"/>
                </a:lnTo>
                <a:lnTo>
                  <a:pt x="10558261" y="2700471"/>
                </a:lnTo>
                <a:lnTo>
                  <a:pt x="9009" y="2709098"/>
                </a:lnTo>
                <a:cubicBezTo>
                  <a:pt x="11884" y="1808941"/>
                  <a:pt x="-2493" y="908783"/>
                  <a:pt x="382" y="8626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defTabSz="914400" eaLnBrk="1" fontAlgn="auto" hangingPunct="1">
              <a:spcBef>
                <a:spcPts val="0"/>
              </a:spcBef>
              <a:spcAft>
                <a:spcPts val="0"/>
              </a:spcAft>
            </a:pPr>
            <a:endParaRPr>
              <a:solidFill>
                <a:srgbClr val="0C0C0C"/>
              </a:solidFill>
              <a:latin typeface="Arvo"/>
              <a:ea typeface="Arvo"/>
              <a:cs typeface="Arvo"/>
              <a:sym typeface="Arvo"/>
            </a:endParaRPr>
          </a:p>
        </p:txBody>
      </p:sp>
      <p:cxnSp>
        <p:nvCxnSpPr>
          <p:cNvPr id="17" name="Прямая соединительная линия 16"/>
          <p:cNvCxnSpPr/>
          <p:nvPr userDrawn="1"/>
        </p:nvCxnSpPr>
        <p:spPr>
          <a:xfrm>
            <a:off x="0" y="4248312"/>
            <a:ext cx="7776000" cy="0"/>
          </a:xfrm>
          <a:prstGeom prst="line">
            <a:avLst/>
          </a:prstGeom>
          <a:ln w="25400">
            <a:solidFill>
              <a:schemeClr val="accent5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единительная линия 18"/>
          <p:cNvCxnSpPr/>
          <p:nvPr userDrawn="1"/>
        </p:nvCxnSpPr>
        <p:spPr>
          <a:xfrm>
            <a:off x="13580" y="6748783"/>
            <a:ext cx="5940000" cy="0"/>
          </a:xfrm>
          <a:prstGeom prst="line">
            <a:avLst/>
          </a:prstGeom>
          <a:ln w="25400">
            <a:solidFill>
              <a:schemeClr val="accent5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Заголовок 1"/>
          <p:cNvSpPr>
            <a:spLocks noGrp="1"/>
          </p:cNvSpPr>
          <p:nvPr userDrawn="1">
            <p:ph type="title"/>
          </p:nvPr>
        </p:nvSpPr>
        <p:spPr>
          <a:xfrm>
            <a:off x="191730" y="4252771"/>
            <a:ext cx="5744495" cy="2065747"/>
          </a:xfrm>
        </p:spPr>
        <p:txBody>
          <a:bodyPr lIns="72000" tIns="36000" rIns="72000" bIns="36000">
            <a:normAutofit/>
          </a:bodyPr>
          <a:lstStyle>
            <a:lvl1pPr algn="ctr">
              <a:defRPr sz="2700" b="1">
                <a:solidFill>
                  <a:schemeClr val="bg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25" name="Овал 24"/>
          <p:cNvSpPr>
            <a:spLocks noChangeAspect="1"/>
          </p:cNvSpPr>
          <p:nvPr userDrawn="1"/>
        </p:nvSpPr>
        <p:spPr>
          <a:xfrm>
            <a:off x="138656" y="62477"/>
            <a:ext cx="1620000" cy="216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 eaLnBrk="1" fontAlgn="auto" hangingPunct="1">
              <a:spcBef>
                <a:spcPts val="0"/>
              </a:spcBef>
              <a:spcAft>
                <a:spcPts val="0"/>
              </a:spcAft>
            </a:pPr>
            <a:endParaRPr lang="ru-RU" sz="1350">
              <a:solidFill>
                <a:srgbClr val="FFFFFF"/>
              </a:solidFill>
              <a:sym typeface="Symbol" panose="05050102010706020507" pitchFamily="18" charset="2"/>
            </a:endParaRPr>
          </a:p>
        </p:txBody>
      </p:sp>
      <p:sp>
        <p:nvSpPr>
          <p:cNvPr id="23" name="Овал 22"/>
          <p:cNvSpPr/>
          <p:nvPr userDrawn="1"/>
        </p:nvSpPr>
        <p:spPr>
          <a:xfrm>
            <a:off x="192656" y="134477"/>
            <a:ext cx="1512000" cy="2016000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63500" sx="102000" sy="102000" algn="ctr" rotWithShape="0">
              <a:schemeClr val="bg1">
                <a:lumMod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 eaLnBrk="1" fontAlgn="auto" hangingPunct="1">
              <a:spcBef>
                <a:spcPts val="0"/>
              </a:spcBef>
              <a:spcAft>
                <a:spcPts val="0"/>
              </a:spcAft>
            </a:pPr>
            <a:endParaRPr lang="ru-RU" sz="1350">
              <a:solidFill>
                <a:srgbClr val="FFFFFF"/>
              </a:solidFill>
              <a:sym typeface="Symbol" panose="05050102010706020507" pitchFamily="18" charset="2"/>
            </a:endParaRPr>
          </a:p>
        </p:txBody>
      </p:sp>
      <p:grpSp>
        <p:nvGrpSpPr>
          <p:cNvPr id="22" name="Группа 21"/>
          <p:cNvGrpSpPr/>
          <p:nvPr userDrawn="1"/>
        </p:nvGrpSpPr>
        <p:grpSpPr>
          <a:xfrm>
            <a:off x="324349" y="275271"/>
            <a:ext cx="1248617" cy="1754079"/>
            <a:chOff x="573321" y="1347970"/>
            <a:chExt cx="1664823" cy="1754079"/>
          </a:xfrm>
        </p:grpSpPr>
        <p:grpSp>
          <p:nvGrpSpPr>
            <p:cNvPr id="21" name="Группа 20"/>
            <p:cNvGrpSpPr/>
            <p:nvPr userDrawn="1"/>
          </p:nvGrpSpPr>
          <p:grpSpPr>
            <a:xfrm>
              <a:off x="573321" y="1347970"/>
              <a:ext cx="1664823" cy="1754079"/>
              <a:chOff x="573321" y="1347970"/>
              <a:chExt cx="1664823" cy="1754079"/>
            </a:xfrm>
          </p:grpSpPr>
          <p:sp>
            <p:nvSpPr>
              <p:cNvPr id="8" name="TextBox 7"/>
              <p:cNvSpPr txBox="1"/>
              <p:nvPr userDrawn="1"/>
            </p:nvSpPr>
            <p:spPr>
              <a:xfrm rot="16200000">
                <a:off x="573321" y="1347970"/>
                <a:ext cx="1656000" cy="1656000"/>
              </a:xfrm>
              <a:prstGeom prst="rect">
                <a:avLst/>
              </a:prstGeom>
              <a:noFill/>
              <a:effectLst/>
            </p:spPr>
            <p:txBody>
              <a:bodyPr wrap="square" rtlCol="0" anchor="ctr">
                <a:prstTxWarp prst="textCircle">
                  <a:avLst>
                    <a:gd name="adj" fmla="val 11021230"/>
                  </a:avLst>
                </a:prstTxWarp>
                <a:spAutoFit/>
              </a:bodyPr>
              <a:lstStyle/>
              <a:p>
                <a:pPr algn="ctr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sz="900" cap="all" dirty="0">
                    <a:solidFill>
                      <a:srgbClr val="006387"/>
                    </a:solidFill>
                    <a:latin typeface="Candara"/>
                    <a:cs typeface="Helvetica" pitchFamily="34" charset="0"/>
                    <a:sym typeface="Symbol" panose="05050102010706020507" pitchFamily="18" charset="2"/>
                  </a:rPr>
                  <a:t>Академия Федеральной Службы Охраны</a:t>
                </a:r>
                <a:endParaRPr lang="en-US" sz="900" cap="all" dirty="0">
                  <a:solidFill>
                    <a:srgbClr val="006387"/>
                  </a:solidFill>
                  <a:latin typeface="Candara"/>
                  <a:cs typeface="Helvetica" pitchFamily="34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11" name="TextBox 10"/>
              <p:cNvSpPr txBox="1"/>
              <p:nvPr userDrawn="1"/>
            </p:nvSpPr>
            <p:spPr>
              <a:xfrm rot="21480000">
                <a:off x="582144" y="1446049"/>
                <a:ext cx="1656000" cy="1656000"/>
              </a:xfrm>
              <a:prstGeom prst="rect">
                <a:avLst/>
              </a:prstGeom>
              <a:noFill/>
              <a:effectLst/>
            </p:spPr>
            <p:txBody>
              <a:bodyPr wrap="square" rtlCol="0" anchor="ctr">
                <a:prstTxWarp prst="textArchDown">
                  <a:avLst/>
                </a:prstTxWarp>
                <a:spAutoFit/>
              </a:bodyPr>
              <a:lstStyle/>
              <a:p>
                <a:pPr algn="ctr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sz="900" cap="all" dirty="0">
                    <a:solidFill>
                      <a:srgbClr val="006387"/>
                    </a:solidFill>
                    <a:latin typeface="Candara"/>
                    <a:cs typeface="Helvetica" pitchFamily="34" charset="0"/>
                    <a:sym typeface="Symbol" panose="05050102010706020507" pitchFamily="18" charset="2"/>
                  </a:rPr>
                  <a:t>Российской Федерации</a:t>
                </a:r>
                <a:r>
                  <a:rPr lang="en-US" sz="900" cap="all" dirty="0">
                    <a:solidFill>
                      <a:srgbClr val="006387"/>
                    </a:solidFill>
                    <a:latin typeface="Candara"/>
                    <a:cs typeface="Helvetica" pitchFamily="34" charset="0"/>
                    <a:sym typeface="Symbol" panose="05050102010706020507" pitchFamily="18" charset="2"/>
                  </a:rPr>
                  <a:t> </a:t>
                </a:r>
              </a:p>
            </p:txBody>
          </p:sp>
          <p:sp>
            <p:nvSpPr>
              <p:cNvPr id="10" name="Шестиугольник 9"/>
              <p:cNvSpPr>
                <a:spLocks/>
              </p:cNvSpPr>
              <p:nvPr userDrawn="1"/>
            </p:nvSpPr>
            <p:spPr>
              <a:xfrm>
                <a:off x="583143" y="2520000"/>
                <a:ext cx="64800" cy="55931"/>
              </a:xfrm>
              <a:prstGeom prst="hexagon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 lang="ru-RU" dirty="0">
                  <a:solidFill>
                    <a:srgbClr val="0C0C0C"/>
                  </a:solidFill>
                  <a:sym typeface="Symbol" panose="05050102010706020507" pitchFamily="18" charset="2"/>
                </a:endParaRPr>
              </a:p>
            </p:txBody>
          </p:sp>
          <p:sp>
            <p:nvSpPr>
              <p:cNvPr id="12" name="Шестиугольник 11"/>
              <p:cNvSpPr>
                <a:spLocks/>
              </p:cNvSpPr>
              <p:nvPr userDrawn="1"/>
            </p:nvSpPr>
            <p:spPr>
              <a:xfrm>
                <a:off x="2140506" y="2520000"/>
                <a:ext cx="64800" cy="55931"/>
              </a:xfrm>
              <a:prstGeom prst="hexagon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 lang="ru-RU" dirty="0">
                  <a:solidFill>
                    <a:srgbClr val="0C0C0C"/>
                  </a:solidFill>
                  <a:sym typeface="Symbol" panose="05050102010706020507" pitchFamily="18" charset="2"/>
                </a:endParaRPr>
              </a:p>
            </p:txBody>
          </p:sp>
        </p:grpSp>
        <p:pic>
          <p:nvPicPr>
            <p:cNvPr id="9" name="Picture 2"/>
            <p:cNvPicPr>
              <a:picLocks noChangeAspect="1" noChangeArrowheads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904990" y="1588680"/>
              <a:ext cx="1001484" cy="1272658"/>
            </a:xfrm>
            <a:prstGeom prst="rect">
              <a:avLst/>
            </a:prstGeom>
            <a:noFill/>
            <a:ln>
              <a:noFill/>
            </a:ln>
            <a:effectLst>
              <a:outerShdw blurRad="101600" sx="105000" sy="105000" algn="ctr" rotWithShape="0">
                <a:schemeClr val="tx2">
                  <a:alpha val="3000"/>
                </a:scheme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6" name="Подзаголовок 3"/>
          <p:cNvSpPr>
            <a:spLocks noGrp="1"/>
          </p:cNvSpPr>
          <p:nvPr userDrawn="1">
            <p:ph type="subTitle" idx="1"/>
          </p:nvPr>
        </p:nvSpPr>
        <p:spPr>
          <a:xfrm>
            <a:off x="6260691" y="6534837"/>
            <a:ext cx="2695181" cy="323165"/>
          </a:xfrm>
        </p:spPr>
        <p:txBody>
          <a:bodyPr wrap="square" anchor="b" anchorCtr="0">
            <a:spAutoFit/>
          </a:bodyPr>
          <a:lstStyle>
            <a:lvl1pPr marL="0" indent="0" algn="r">
              <a:lnSpc>
                <a:spcPct val="100000"/>
              </a:lnSpc>
              <a:spcBef>
                <a:spcPts val="0"/>
              </a:spcBef>
              <a:buFontTx/>
              <a:buNone/>
              <a:defRPr/>
            </a:lvl1pPr>
          </a:lstStyle>
          <a:p>
            <a:pPr indent="0" algn="r"/>
            <a:r>
              <a:rPr lang="ru-RU" sz="1500" b="1" i="1">
                <a:solidFill>
                  <a:schemeClr val="bg1"/>
                </a:solidFill>
                <a:latin typeface="+mj-lt"/>
              </a:rPr>
              <a:t>Образец подзаголовка</a:t>
            </a:r>
            <a:endParaRPr lang="ru-RU" sz="15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12723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араллелограмм 6"/>
          <p:cNvSpPr/>
          <p:nvPr userDrawn="1"/>
        </p:nvSpPr>
        <p:spPr>
          <a:xfrm>
            <a:off x="309716" y="1"/>
            <a:ext cx="8534516" cy="680356"/>
          </a:xfrm>
          <a:prstGeom prst="parallelogram">
            <a:avLst>
              <a:gd name="adj" fmla="val 100148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 eaLnBrk="1" fontAlgn="auto" hangingPunct="1">
              <a:spcBef>
                <a:spcPts val="0"/>
              </a:spcBef>
              <a:spcAft>
                <a:spcPts val="0"/>
              </a:spcAft>
            </a:pPr>
            <a:endParaRPr lang="ru-RU" sz="1350">
              <a:solidFill>
                <a:prstClr val="white"/>
              </a:solidFill>
              <a:sym typeface="Symbol" panose="05050102010706020507" pitchFamily="18" charset="2"/>
            </a:endParaRPr>
          </a:p>
        </p:txBody>
      </p:sp>
      <p:sp>
        <p:nvSpPr>
          <p:cNvPr id="8" name="Параллелограмм 7"/>
          <p:cNvSpPr/>
          <p:nvPr userDrawn="1"/>
        </p:nvSpPr>
        <p:spPr>
          <a:xfrm>
            <a:off x="1" y="1"/>
            <a:ext cx="689487" cy="680356"/>
          </a:xfrm>
          <a:prstGeom prst="parallelogram">
            <a:avLst>
              <a:gd name="adj" fmla="val 100148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 eaLnBrk="1" fontAlgn="auto" hangingPunct="1">
              <a:spcBef>
                <a:spcPts val="0"/>
              </a:spcBef>
              <a:spcAft>
                <a:spcPts val="0"/>
              </a:spcAft>
            </a:pPr>
            <a:endParaRPr lang="ru-RU" sz="1350">
              <a:solidFill>
                <a:prstClr val="white"/>
              </a:solidFill>
              <a:sym typeface="Symbol" panose="05050102010706020507" pitchFamily="18" charset="2"/>
            </a:endParaRPr>
          </a:p>
        </p:txBody>
      </p:sp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689488" y="1"/>
            <a:ext cx="7811844" cy="458757"/>
          </a:xfrm>
          <a:prstGeom prst="rect">
            <a:avLst/>
          </a:prstGeom>
        </p:spPr>
        <p:txBody>
          <a:bodyPr vert="horz" wrap="square" lIns="0" tIns="180000" rIns="0" bIns="0" rtlCol="0" anchor="t" anchorCtr="0">
            <a:spAutoFit/>
          </a:bodyPr>
          <a:lstStyle>
            <a:lvl1pPr algn="ctr">
              <a:defRPr sz="1800" b="1">
                <a:solidFill>
                  <a:schemeClr val="bg1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6" name="Параллелограмм 5"/>
          <p:cNvSpPr/>
          <p:nvPr userDrawn="1"/>
        </p:nvSpPr>
        <p:spPr>
          <a:xfrm>
            <a:off x="8454514" y="1"/>
            <a:ext cx="689487" cy="680356"/>
          </a:xfrm>
          <a:prstGeom prst="parallelogram">
            <a:avLst>
              <a:gd name="adj" fmla="val 100148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 eaLnBrk="1" fontAlgn="auto" hangingPunct="1">
              <a:spcBef>
                <a:spcPts val="0"/>
              </a:spcBef>
              <a:spcAft>
                <a:spcPts val="0"/>
              </a:spcAft>
            </a:pPr>
            <a:endParaRPr lang="ru-RU" sz="1350">
              <a:solidFill>
                <a:prstClr val="white"/>
              </a:solidFill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429466669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4951">
          <p15:clr>
            <a:srgbClr val="FBAE40"/>
          </p15:clr>
        </p15:guide>
        <p15:guide id="3" pos="4520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/>
        </p:nvSpPr>
        <p:spPr>
          <a:xfrm>
            <a:off x="3175" y="6400800"/>
            <a:ext cx="9140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Rectangle 7"/>
          <p:cNvSpPr/>
          <p:nvPr/>
        </p:nvSpPr>
        <p:spPr>
          <a:xfrm>
            <a:off x="0" y="6334125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6" name="Straight Connector 8"/>
          <p:cNvCxnSpPr/>
          <p:nvPr/>
        </p:nvCxnSpPr>
        <p:spPr>
          <a:xfrm>
            <a:off x="906463" y="4343400"/>
            <a:ext cx="7405687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Ctr="0"/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62811F-A72E-4CF1-A914-2B08890F6A63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6252687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4"/>
            <a:ext cx="3703320" cy="40233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6"/>
            <a:ext cx="3703320" cy="4023359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2A396E-A38E-4D65-953E-88052EDA6F85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0701462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4"/>
            <a:ext cx="3703320" cy="3286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286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DAACB6-80CA-41CD-956B-7E3EAC29B9BE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828946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315289-0DE3-4C2C-A0DE-9CE2960D12AE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724638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/>
          <p:nvPr/>
        </p:nvSpPr>
        <p:spPr>
          <a:xfrm>
            <a:off x="3175" y="6400800"/>
            <a:ext cx="9140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" name="Rectangle 5"/>
          <p:cNvSpPr/>
          <p:nvPr/>
        </p:nvSpPr>
        <p:spPr>
          <a:xfrm>
            <a:off x="0" y="6334125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4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2ADB56-CD23-4A83-8E24-7DC3DF02E031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9086776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/>
          <p:nvPr/>
        </p:nvSpPr>
        <p:spPr>
          <a:xfrm>
            <a:off x="0" y="0"/>
            <a:ext cx="3038475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8"/>
          <p:cNvSpPr/>
          <p:nvPr/>
        </p:nvSpPr>
        <p:spPr>
          <a:xfrm>
            <a:off x="3030538" y="0"/>
            <a:ext cx="47625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/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60237" y="731520"/>
            <a:ext cx="5009393" cy="52578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349250" y="6459538"/>
            <a:ext cx="1963738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538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5751A65D-87CC-46D0-9A17-12401ECC2D6F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0470559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/>
          <p:nvPr/>
        </p:nvSpPr>
        <p:spPr>
          <a:xfrm>
            <a:off x="0" y="4953000"/>
            <a:ext cx="9142413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8"/>
          <p:cNvSpPr/>
          <p:nvPr/>
        </p:nvSpPr>
        <p:spPr>
          <a:xfrm>
            <a:off x="0" y="4914900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rtlCol="0">
            <a:normAutofit/>
          </a:bodyPr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/>
              <a:t>Вставка рисунка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59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93D942-B2B0-4E4C-B31E-15D6534218A1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6868313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theme" Target="../theme/theme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125"/>
            <a:ext cx="9144000" cy="666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325" y="287338"/>
            <a:ext cx="7543800" cy="144938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02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822325" y="1846263"/>
            <a:ext cx="7543800" cy="402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  <a:p>
            <a:pPr lvl="2"/>
            <a:r>
              <a:rPr lang="ru-RU" altLang="ru-RU"/>
              <a:t>Третий уровень</a:t>
            </a:r>
          </a:p>
          <a:p>
            <a:pPr lvl="3"/>
            <a:r>
              <a:rPr lang="ru-RU" altLang="ru-RU"/>
              <a:t>Четвертый уровень</a:t>
            </a:r>
          </a:p>
          <a:p>
            <a:pPr lvl="4"/>
            <a:r>
              <a:rPr lang="ru-RU" altLang="ru-RU"/>
              <a:t>Пятый уровень</a:t>
            </a:r>
            <a:endParaRPr lang="en-US" altLang="ru-R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325" y="6459538"/>
            <a:ext cx="1854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rgbClr val="FFFFFF"/>
                </a:solidFill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5425" y="6459538"/>
            <a:ext cx="36163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 cap="all" baseline="0">
                <a:solidFill>
                  <a:srgbClr val="FFFFFF"/>
                </a:solidFill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4738" y="6459538"/>
            <a:ext cx="9842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050" smtClean="0">
                <a:solidFill>
                  <a:srgbClr val="FFFFFF"/>
                </a:solidFill>
                <a:latin typeface="+mn-lt"/>
              </a:defRPr>
            </a:lvl1pPr>
          </a:lstStyle>
          <a:p>
            <a:pPr>
              <a:defRPr/>
            </a:pPr>
            <a:fld id="{D95EA23C-A9F2-4EAD-8F72-0B947273C76B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350" y="1738313"/>
            <a:ext cx="7475538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9" r:id="rId1"/>
    <p:sldLayoutId id="2147483754" r:id="rId2"/>
    <p:sldLayoutId id="2147483760" r:id="rId3"/>
    <p:sldLayoutId id="2147483755" r:id="rId4"/>
    <p:sldLayoutId id="2147483756" r:id="rId5"/>
    <p:sldLayoutId id="2147483757" r:id="rId6"/>
    <p:sldLayoutId id="2147483761" r:id="rId7"/>
    <p:sldLayoutId id="2147483762" r:id="rId8"/>
    <p:sldLayoutId id="2147483763" r:id="rId9"/>
    <p:sldLayoutId id="2147483758" r:id="rId10"/>
    <p:sldLayoutId id="2147483764" r:id="rId11"/>
  </p:sldLayoutIdLst>
  <p:txStyles>
    <p:titleStyle>
      <a:lvl1pPr algn="l" rtl="0" fontAlgn="base">
        <a:lnSpc>
          <a:spcPct val="85000"/>
        </a:lnSpc>
        <a:spcBef>
          <a:spcPct val="0"/>
        </a:spcBef>
        <a:spcAft>
          <a:spcPct val="0"/>
        </a:spcAft>
        <a:defRPr sz="4800" kern="1200" spc="-50">
          <a:solidFill>
            <a:srgbClr val="404040"/>
          </a:solidFill>
          <a:latin typeface="+mj-lt"/>
          <a:ea typeface="+mj-ea"/>
          <a:cs typeface="+mj-cs"/>
        </a:defRPr>
      </a:lvl1pPr>
      <a:lvl2pPr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Times New Roman" panose="02020603050405020304" pitchFamily="18" charset="0"/>
        </a:defRPr>
      </a:lvl2pPr>
      <a:lvl3pPr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Times New Roman" panose="02020603050405020304" pitchFamily="18" charset="0"/>
        </a:defRPr>
      </a:lvl3pPr>
      <a:lvl4pPr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Times New Roman" panose="02020603050405020304" pitchFamily="18" charset="0"/>
        </a:defRPr>
      </a:lvl4pPr>
      <a:lvl5pPr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Times New Roman" panose="02020603050405020304" pitchFamily="18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Times New Roman" panose="02020603050405020304" pitchFamily="18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Times New Roman" panose="02020603050405020304" pitchFamily="18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Times New Roman" panose="02020603050405020304" pitchFamily="18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Times New Roman" panose="02020603050405020304" pitchFamily="18" charset="0"/>
        </a:defRPr>
      </a:lvl9pPr>
    </p:titleStyle>
    <p:bodyStyle>
      <a:lvl1pPr marL="90488" indent="-90488" algn="l" rtl="0" fontAlgn="base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rgbClr val="404040"/>
          </a:solidFill>
          <a:latin typeface="+mn-lt"/>
          <a:ea typeface="+mn-ea"/>
          <a:cs typeface="+mn-cs"/>
        </a:defRPr>
      </a:lvl1pPr>
      <a:lvl2pPr marL="382588" indent="-182563" algn="l" rtl="0" fontAlgn="base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kern="1200">
          <a:solidFill>
            <a:srgbClr val="404040"/>
          </a:solidFill>
          <a:latin typeface="+mn-lt"/>
          <a:ea typeface="+mn-ea"/>
          <a:cs typeface="+mn-cs"/>
        </a:defRPr>
      </a:lvl2pPr>
      <a:lvl3pPr marL="566738" indent="-182563" algn="l" rtl="0" fontAlgn="base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3pPr>
      <a:lvl4pPr marL="749300" indent="-182563" algn="l" rtl="0" fontAlgn="base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4pPr>
      <a:lvl5pPr marL="931863" indent="-182563" algn="l" rtl="0" fontAlgn="base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5167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43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074251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6" r:id="rId1"/>
    <p:sldLayoutId id="2147483767" r:id="rId2"/>
    <p:sldLayoutId id="2147483768" r:id="rId3"/>
    <p:sldLayoutId id="2147483769" r:id="rId4"/>
    <p:sldLayoutId id="2147483770" r:id="rId5"/>
    <p:sldLayoutId id="2147483771" r:id="rId6"/>
    <p:sldLayoutId id="2147483772" r:id="rId7"/>
    <p:sldLayoutId id="2147483773" r:id="rId8"/>
    <p:sldLayoutId id="2147483774" r:id="rId9"/>
    <p:sldLayoutId id="2147483775" r:id="rId10"/>
  </p:sldLayoutIdLst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600" b="1" kern="1200">
          <a:solidFill>
            <a:schemeClr val="tx1"/>
          </a:solidFill>
          <a:latin typeface="Cambria" pitchFamily="18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Candara" pitchFamily="34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Candara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Candara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Candara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Candara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9.xml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Relationship Id="rId4" Type="http://schemas.microsoft.com/office/2007/relationships/hdphoto" Target="../media/hdphoto2.wdp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microsoft.com/office/2007/relationships/hdphoto" Target="../media/hdphoto3.wdp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1.emf"/><Relationship Id="rId4" Type="http://schemas.openxmlformats.org/officeDocument/2006/relationships/image" Target="../media/image30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Relationship Id="rId4" Type="http://schemas.microsoft.com/office/2007/relationships/hdphoto" Target="../media/hdphoto2.wdp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laceHolder 1"/>
          <p:cNvSpPr>
            <a:spLocks noGrp="1"/>
          </p:cNvSpPr>
          <p:nvPr>
            <p:ph type="title"/>
          </p:nvPr>
        </p:nvSpPr>
        <p:spPr>
          <a:xfrm>
            <a:off x="1522848" y="1313736"/>
            <a:ext cx="6364820" cy="114300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Autofit/>
          </a:bodyPr>
          <a:lstStyle/>
          <a:p>
            <a:pPr algn="ctr">
              <a:lnSpc>
                <a:spcPct val="100000"/>
              </a:lnSpc>
              <a:buNone/>
            </a:pPr>
            <a:r>
              <a:rPr lang="ru-RU" sz="3600" b="0" strike="noStrike" spc="-1" dirty="0">
                <a:solidFill>
                  <a:srgbClr val="2369B0"/>
                </a:solidFill>
                <a:latin typeface="Times New Roman"/>
                <a:ea typeface="DejaVu Sans"/>
              </a:rPr>
              <a:t>Технологии обеспечения информационной безопасности</a:t>
            </a:r>
            <a:endParaRPr lang="en-US" sz="3600" b="0" strike="noStrike" spc="-1" dirty="0">
              <a:latin typeface="Arial"/>
            </a:endParaRPr>
          </a:p>
        </p:txBody>
      </p:sp>
      <p:sp>
        <p:nvSpPr>
          <p:cNvPr id="9" name="TextBox 3"/>
          <p:cNvSpPr/>
          <p:nvPr/>
        </p:nvSpPr>
        <p:spPr>
          <a:xfrm>
            <a:off x="304560" y="5483004"/>
            <a:ext cx="6252840" cy="39456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t">
            <a:spAutoFit/>
          </a:bodyPr>
          <a:lstStyle/>
          <a:p>
            <a:pPr>
              <a:lnSpc>
                <a:spcPct val="100000"/>
              </a:lnSpc>
              <a:buNone/>
            </a:pPr>
            <a:r>
              <a:rPr lang="ru-RU" sz="2000" b="0" strike="noStrike" spc="-1" dirty="0">
                <a:solidFill>
                  <a:srgbClr val="000000"/>
                </a:solidFill>
                <a:latin typeface="Times New Roman"/>
                <a:ea typeface="DejaVu Sans"/>
              </a:rPr>
              <a:t>Спирин Андрей Андреевич, кандидат технических наук</a:t>
            </a:r>
            <a:endParaRPr lang="en-US" sz="2000" b="0" strike="noStrike" spc="-1" dirty="0">
              <a:latin typeface="Arial"/>
            </a:endParaRPr>
          </a:p>
        </p:txBody>
      </p:sp>
      <p:sp>
        <p:nvSpPr>
          <p:cNvPr id="10" name="TextBox 4"/>
          <p:cNvSpPr/>
          <p:nvPr/>
        </p:nvSpPr>
        <p:spPr>
          <a:xfrm>
            <a:off x="304560" y="4405183"/>
            <a:ext cx="8503628" cy="829543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square" lIns="90000" tIns="45000" rIns="90000" bIns="45000" anchor="t">
            <a:spAutoFit/>
          </a:bodyPr>
          <a:lstStyle/>
          <a:p>
            <a:pPr>
              <a:lnSpc>
                <a:spcPct val="100000"/>
              </a:lnSpc>
              <a:buNone/>
            </a:pPr>
            <a:r>
              <a:rPr lang="ru-RU" sz="2400" b="1" strike="noStrike" spc="-1" dirty="0">
                <a:solidFill>
                  <a:srgbClr val="000000"/>
                </a:solidFill>
                <a:latin typeface="Times New Roman"/>
                <a:ea typeface="DejaVu Sans"/>
              </a:rPr>
              <a:t>Лекция </a:t>
            </a:r>
            <a:r>
              <a:rPr lang="ru-RU" sz="2400" b="1" strike="noStrike" spc="-1" dirty="0" smtClean="0">
                <a:solidFill>
                  <a:srgbClr val="000000"/>
                </a:solidFill>
                <a:latin typeface="Times New Roman"/>
                <a:ea typeface="DejaVu Sans"/>
              </a:rPr>
              <a:t>8. </a:t>
            </a:r>
            <a:endParaRPr lang="en-US" sz="2400" b="0" strike="noStrike" spc="-1" dirty="0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lang="ru-RU" sz="2400" b="0" strike="noStrike" spc="-1" dirty="0" smtClean="0">
                <a:solidFill>
                  <a:srgbClr val="000000"/>
                </a:solidFill>
                <a:latin typeface="Times New Roman"/>
                <a:ea typeface="DejaVu Sans"/>
              </a:rPr>
              <a:t>Шифрование.</a:t>
            </a:r>
            <a:endParaRPr lang="en-US" sz="2400" b="0" strike="noStrike" spc="-1" dirty="0">
              <a:latin typeface="Arial"/>
            </a:endParaRPr>
          </a:p>
        </p:txBody>
      </p:sp>
      <p:sp>
        <p:nvSpPr>
          <p:cNvPr id="11" name="TextBox 6"/>
          <p:cNvSpPr/>
          <p:nvPr/>
        </p:nvSpPr>
        <p:spPr>
          <a:xfrm>
            <a:off x="7040588" y="6279956"/>
            <a:ext cx="1843920" cy="39456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t">
            <a:spAutoFit/>
          </a:bodyPr>
          <a:lstStyle/>
          <a:p>
            <a:pPr>
              <a:lnSpc>
                <a:spcPct val="100000"/>
              </a:lnSpc>
              <a:buNone/>
            </a:pPr>
            <a:r>
              <a:rPr lang="ru-RU" sz="2000" b="0" strike="noStrike" spc="-1" dirty="0">
                <a:solidFill>
                  <a:srgbClr val="000000"/>
                </a:solidFill>
                <a:latin typeface="Times New Roman"/>
                <a:ea typeface="DejaVu Sans"/>
              </a:rPr>
              <a:t>Москва, 2023 г.</a:t>
            </a:r>
            <a:endParaRPr lang="en-US" sz="2000" b="0" strike="noStrike" spc="-1" dirty="0">
              <a:latin typeface="Arial"/>
            </a:endParaRPr>
          </a:p>
        </p:txBody>
      </p:sp>
      <p:pic>
        <p:nvPicPr>
          <p:cNvPr id="12" name="Рисунок 7"/>
          <p:cNvPicPr/>
          <p:nvPr/>
        </p:nvPicPr>
        <p:blipFill>
          <a:blip r:embed="rId3"/>
          <a:stretch/>
        </p:blipFill>
        <p:spPr>
          <a:xfrm>
            <a:off x="7887668" y="9218"/>
            <a:ext cx="996840" cy="1056240"/>
          </a:xfrm>
          <a:prstGeom prst="rect">
            <a:avLst/>
          </a:prstGeom>
          <a:ln w="0">
            <a:noFill/>
          </a:ln>
        </p:spPr>
      </p:pic>
      <p:sp>
        <p:nvSpPr>
          <p:cNvPr id="13" name="Прямая соединительная линия 8"/>
          <p:cNvSpPr/>
          <p:nvPr/>
        </p:nvSpPr>
        <p:spPr>
          <a:xfrm>
            <a:off x="646512" y="1065458"/>
            <a:ext cx="7500551" cy="0"/>
          </a:xfrm>
          <a:prstGeom prst="line">
            <a:avLst/>
          </a:prstGeom>
          <a:ln w="76200">
            <a:solidFill>
              <a:srgbClr val="5887C0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/>
        </p:style>
      </p:sp>
    </p:spTree>
    <p:extLst>
      <p:ext uri="{BB962C8B-B14F-4D97-AF65-F5344CB8AC3E}">
        <p14:creationId xmlns:p14="http://schemas.microsoft.com/office/powerpoint/2010/main" val="4159612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9" name="Picture 2">
            <a:extLst>
              <a:ext uri="{FF2B5EF4-FFF2-40B4-BE49-F238E27FC236}">
                <a16:creationId xmlns="" xmlns:a16="http://schemas.microsoft.com/office/drawing/2014/main" id="{6CE57490-3776-4A6C-B72E-92164B8514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572" y="110719"/>
            <a:ext cx="8522855" cy="627837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3" name="Picture 5">
            <a:extLst>
              <a:ext uri="{FF2B5EF4-FFF2-40B4-BE49-F238E27FC236}">
                <a16:creationId xmlns="" xmlns:a16="http://schemas.microsoft.com/office/drawing/2014/main" id="{755A930B-916D-4C58-9377-E238D08B1D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001" y="957263"/>
            <a:ext cx="8719997" cy="4599998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  <p:pic>
        <p:nvPicPr>
          <p:cNvPr id="6" name="Рисунок 5">
            <a:extLst>
              <a:ext uri="{FF2B5EF4-FFF2-40B4-BE49-F238E27FC236}">
                <a16:creationId xmlns="" xmlns:a16="http://schemas.microsoft.com/office/drawing/2014/main" id="{F81A2058-6364-449A-8086-6A0AD458D93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-136481" y="206996"/>
            <a:ext cx="1067301" cy="750729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Прямоугольник 3">
            <a:extLst>
              <a:ext uri="{FF2B5EF4-FFF2-40B4-BE49-F238E27FC236}">
                <a16:creationId xmlns="" xmlns:a16="http://schemas.microsoft.com/office/drawing/2014/main" id="{5D09954E-E41E-4627-9713-6792E9CD49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318" y="3861048"/>
            <a:ext cx="7345363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r>
              <a:rPr lang="ru-RU" altLang="ru-RU" sz="4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прос 2</a:t>
            </a:r>
            <a:r>
              <a:rPr lang="ru-RU" alt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ctr" eaLnBrk="1" hangingPunct="1"/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вершенная «секретность»</a:t>
            </a:r>
            <a:endParaRPr lang="ru-RU" altLang="ru-RU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Прямоугольник 7">
            <a:extLst>
              <a:ext uri="{FF2B5EF4-FFF2-40B4-BE49-F238E27FC236}">
                <a16:creationId xmlns="" xmlns:a16="http://schemas.microsoft.com/office/drawing/2014/main" id="{CC6512A5-0B45-4706-BC4E-637415443BAF}"/>
              </a:ext>
            </a:extLst>
          </p:cNvPr>
          <p:cNvSpPr/>
          <p:nvPr/>
        </p:nvSpPr>
        <p:spPr>
          <a:xfrm>
            <a:off x="4318001" y="261128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ru-RU" dirty="0">
                <a:ea typeface="Times New Roman" panose="02020603050405020304" pitchFamily="18" charset="0"/>
              </a:rPr>
              <a:t>«Каждый, кто думает, что изобрел непробиваемую</a:t>
            </a:r>
            <a:r>
              <a:rPr lang="ru-RU" b="1" dirty="0">
                <a:ea typeface="Times New Roman" panose="02020603050405020304" pitchFamily="18" charset="0"/>
              </a:rPr>
              <a:t> </a:t>
            </a:r>
            <a:r>
              <a:rPr lang="ru-RU" dirty="0">
                <a:ea typeface="Times New Roman" panose="02020603050405020304" pitchFamily="18" charset="0"/>
              </a:rPr>
              <a:t>схему шифрования, – или невероятно редкий гений,</a:t>
            </a:r>
            <a:r>
              <a:rPr lang="ru-RU" b="1" dirty="0">
                <a:ea typeface="Times New Roman" panose="02020603050405020304" pitchFamily="18" charset="0"/>
              </a:rPr>
              <a:t> </a:t>
            </a:r>
            <a:r>
              <a:rPr lang="ru-RU" dirty="0">
                <a:ea typeface="Times New Roman" panose="02020603050405020304" pitchFamily="18" charset="0"/>
              </a:rPr>
              <a:t>или просто наивен и неопытен...»</a:t>
            </a:r>
          </a:p>
          <a:p>
            <a:pPr algn="r"/>
            <a:r>
              <a:rPr lang="ru-RU" i="1" dirty="0"/>
              <a:t>Ф.</a:t>
            </a:r>
            <a:r>
              <a:rPr lang="ru-RU" b="1" i="1" dirty="0"/>
              <a:t> </a:t>
            </a:r>
            <a:r>
              <a:rPr lang="ru-RU" i="1" dirty="0" err="1"/>
              <a:t>Зиммерманн</a:t>
            </a:r>
            <a:r>
              <a:rPr lang="ru-RU" i="1" dirty="0"/>
              <a:t> </a:t>
            </a:r>
          </a:p>
        </p:txBody>
      </p:sp>
      <p:pic>
        <p:nvPicPr>
          <p:cNvPr id="10" name="Рисунок 9">
            <a:extLst>
              <a:ext uri="{FF2B5EF4-FFF2-40B4-BE49-F238E27FC236}">
                <a16:creationId xmlns="" xmlns:a16="http://schemas.microsoft.com/office/drawing/2014/main" id="{955EC774-8B16-4FE9-909F-AA3E32C15A2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5637" y="261127"/>
            <a:ext cx="1025998" cy="1325353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="" xmlns:a16="http://schemas.microsoft.com/office/drawing/2014/main" id="{0F72E080-FD41-4191-A741-98367D74CB2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2110" y="2096956"/>
            <a:ext cx="3926680" cy="17449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1340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7" name="Picture 10">
            <a:extLst>
              <a:ext uri="{FF2B5EF4-FFF2-40B4-BE49-F238E27FC236}">
                <a16:creationId xmlns="" xmlns:a16="http://schemas.microsoft.com/office/drawing/2014/main" id="{9C9FA912-978C-4A4C-A1EA-FF2B46CC26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993" y="1145527"/>
            <a:ext cx="8510014" cy="202925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6388" name="Picture 11">
            <a:extLst>
              <a:ext uri="{FF2B5EF4-FFF2-40B4-BE49-F238E27FC236}">
                <a16:creationId xmlns="" xmlns:a16="http://schemas.microsoft.com/office/drawing/2014/main" id="{946E0CD5-BC23-4BBE-B2B7-3DC6A91624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757" y="3429000"/>
            <a:ext cx="8521632" cy="2470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Rectangle 2">
            <a:extLst>
              <a:ext uri="{FF2B5EF4-FFF2-40B4-BE49-F238E27FC236}">
                <a16:creationId xmlns="" xmlns:a16="http://schemas.microsoft.com/office/drawing/2014/main" id="{FA1E0707-2D45-4C7D-913E-A440467CDF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387" y="296862"/>
            <a:ext cx="776922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2400" b="1" u="sng" kern="0" dirty="0">
                <a:solidFill>
                  <a:srgbClr val="000000"/>
                </a:solidFill>
              </a:rPr>
              <a:t>Достаточные условия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>
            <a:extLst>
              <a:ext uri="{FF2B5EF4-FFF2-40B4-BE49-F238E27FC236}">
                <a16:creationId xmlns="" xmlns:a16="http://schemas.microsoft.com/office/drawing/2014/main" id="{AB7B6589-5A8B-4800-9BD2-DDA51DE964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000" y="196562"/>
            <a:ext cx="8873066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2400" b="1" u="sng" kern="0" dirty="0">
                <a:solidFill>
                  <a:srgbClr val="000000"/>
                </a:solidFill>
              </a:rPr>
              <a:t>Необходимые условия</a:t>
            </a:r>
          </a:p>
        </p:txBody>
      </p:sp>
      <p:pic>
        <p:nvPicPr>
          <p:cNvPr id="17412" name="Picture 2">
            <a:extLst>
              <a:ext uri="{FF2B5EF4-FFF2-40B4-BE49-F238E27FC236}">
                <a16:creationId xmlns="" xmlns:a16="http://schemas.microsoft.com/office/drawing/2014/main" id="{2E993B8B-3CFA-4F8D-B66F-3D0DA90DE4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431" y="1205394"/>
            <a:ext cx="8634205" cy="427788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="" xmlns:a16="http://schemas.microsoft.com/office/drawing/2014/main" id="{BEB9EFA5-6788-4936-A39A-18F8C7B165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05872" y="263236"/>
            <a:ext cx="7772400" cy="549275"/>
          </a:xfrm>
        </p:spPr>
        <p:txBody>
          <a:bodyPr>
            <a:normAutofit/>
          </a:bodyPr>
          <a:lstStyle/>
          <a:p>
            <a:r>
              <a:rPr lang="en-US" altLang="ru-RU" sz="2400" b="1" u="sng" dirty="0">
                <a:solidFill>
                  <a:schemeClr val="tx1"/>
                </a:solidFill>
              </a:rPr>
              <a:t>2</a:t>
            </a:r>
            <a:r>
              <a:rPr lang="ru-RU" altLang="ru-RU" sz="2400" b="1" u="sng" dirty="0">
                <a:solidFill>
                  <a:schemeClr val="tx1"/>
                </a:solidFill>
              </a:rPr>
              <a:t>. Совершенная секретность</a:t>
            </a:r>
          </a:p>
        </p:txBody>
      </p:sp>
      <p:sp>
        <p:nvSpPr>
          <p:cNvPr id="18456" name="Rectangle 88">
            <a:extLst>
              <a:ext uri="{FF2B5EF4-FFF2-40B4-BE49-F238E27FC236}">
                <a16:creationId xmlns="" xmlns:a16="http://schemas.microsoft.com/office/drawing/2014/main" id="{2C1B74F2-A54C-4F9E-9441-40D2D76F46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853" y="3168696"/>
            <a:ext cx="859548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defTabSz="914400"/>
            <a:r>
              <a:rPr kumimoji="0" lang="ru-RU" altLang="ru-RU" sz="2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Например, устранение избыточности русского языка </a:t>
            </a:r>
            <a:r>
              <a:rPr lang="ru-RU" altLang="ru-RU" sz="2300" dirty="0">
                <a:solidFill>
                  <a:srgbClr val="000000"/>
                </a:solidFill>
                <a:latin typeface="Times New Roman" panose="02020603050405020304" pitchFamily="18" charset="0"/>
              </a:rPr>
              <a:t>позволит уменьшить объем </a:t>
            </a:r>
            <a:r>
              <a:rPr lang="ru-RU" altLang="ru-RU" sz="23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ключа </a:t>
            </a:r>
            <a:r>
              <a:rPr lang="ru-RU" altLang="ru-RU" sz="23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лишь в два </a:t>
            </a:r>
            <a:r>
              <a:rPr lang="ru-RU" altLang="ru-RU" sz="2300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раза.</a:t>
            </a:r>
            <a:r>
              <a:rPr kumimoji="0" lang="ru-RU" altLang="ru-RU" sz="2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 </a:t>
            </a: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8459" name="Rectangle 91">
            <a:extLst>
              <a:ext uri="{FF2B5EF4-FFF2-40B4-BE49-F238E27FC236}">
                <a16:creationId xmlns="" xmlns:a16="http://schemas.microsoft.com/office/drawing/2014/main" id="{3281A828-7D7B-48E8-B014-DB6B77DA1B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853" y="4070675"/>
            <a:ext cx="859548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Заметим</a:t>
            </a:r>
            <a:r>
              <a:rPr kumimoji="0" lang="ru-RU" altLang="ru-RU" sz="2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, что сжатие </a:t>
            </a:r>
            <a:r>
              <a:rPr kumimoji="0" lang="ru-RU" altLang="ru-RU" sz="2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является сложной задачей и повлечёт уменьшение помехоустойчивости шифров.</a:t>
            </a: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8467" name="Rectangle 99">
            <a:extLst>
              <a:ext uri="{FF2B5EF4-FFF2-40B4-BE49-F238E27FC236}">
                <a16:creationId xmlns="" xmlns:a16="http://schemas.microsoft.com/office/drawing/2014/main" id="{091B185C-D977-4AAA-8E2C-F97CCA0180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9076" y="4267200"/>
            <a:ext cx="190500" cy="38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3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endParaRPr kumimoji="0" lang="ru-RU" altLang="ru-RU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8468" name="Rectangle 100">
            <a:extLst>
              <a:ext uri="{FF2B5EF4-FFF2-40B4-BE49-F238E27FC236}">
                <a16:creationId xmlns="" xmlns:a16="http://schemas.microsoft.com/office/drawing/2014/main" id="{6E9B1D4A-D05E-48E6-A105-67BDE1A650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853" y="5002445"/>
            <a:ext cx="859548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3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Реализация совершенно стойких </a:t>
            </a:r>
            <a:r>
              <a:rPr kumimoji="0" lang="ru-RU" altLang="ru-RU" sz="2300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шифров требует большого объёма ключа и непригодна</a:t>
            </a:r>
            <a:r>
              <a:rPr kumimoji="0" lang="ru-RU" altLang="ru-RU" sz="2300" b="0" i="1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для массовой аппаратуры шифрования.</a:t>
            </a:r>
            <a:endParaRPr kumimoji="0" lang="ru-RU" altLang="ru-RU" sz="1800" b="0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8472" name="Rectangle 104">
            <a:extLst>
              <a:ext uri="{FF2B5EF4-FFF2-40B4-BE49-F238E27FC236}">
                <a16:creationId xmlns="" xmlns:a16="http://schemas.microsoft.com/office/drawing/2014/main" id="{AAA5849A-6163-4BC8-8ADD-64F3D6D9C3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4263" y="4930775"/>
            <a:ext cx="190500" cy="38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3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endParaRPr kumimoji="0" lang="ru-RU" altLang="ru-RU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8477" name="Rectangle 109">
            <a:extLst>
              <a:ext uri="{FF2B5EF4-FFF2-40B4-BE49-F238E27FC236}">
                <a16:creationId xmlns="" xmlns:a16="http://schemas.microsoft.com/office/drawing/2014/main" id="{E5B23D57-0056-4427-BD90-3894E28B5A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7926" y="5262563"/>
            <a:ext cx="190500" cy="38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3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endParaRPr kumimoji="0" lang="ru-RU" altLang="ru-RU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0" name="Rectangle 108">
            <a:extLst>
              <a:ext uri="{FF2B5EF4-FFF2-40B4-BE49-F238E27FC236}">
                <a16:creationId xmlns="" xmlns:a16="http://schemas.microsoft.com/office/drawing/2014/main" id="{629D090B-83D7-48E8-822E-388D9AA5A7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7088" y="5741988"/>
            <a:ext cx="4984750" cy="353943"/>
          </a:xfrm>
          <a:prstGeom prst="rect">
            <a:avLst/>
          </a:prstGeom>
          <a:solidFill>
            <a:srgbClr val="FFFF00"/>
          </a:solidFill>
          <a:ln w="38100">
            <a:solidFill>
              <a:srgbClr val="002060"/>
            </a:solidFill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300" b="1" i="1" u="sng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Применяется для особых условий!</a:t>
            </a:r>
            <a:endParaRPr kumimoji="0" lang="ru-RU" altLang="ru-RU" sz="1800" b="1" i="1" u="sng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8479" name="Рисунок 18478">
            <a:extLst>
              <a:ext uri="{FF2B5EF4-FFF2-40B4-BE49-F238E27FC236}">
                <a16:creationId xmlns="" xmlns:a16="http://schemas.microsoft.com/office/drawing/2014/main" id="{6C5C4007-AB06-4C5B-8945-C9FA9D44D2B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-136481" y="206996"/>
            <a:ext cx="1067301" cy="750729"/>
          </a:xfrm>
          <a:prstGeom prst="rect">
            <a:avLst/>
          </a:prstGeom>
        </p:spPr>
      </p:pic>
      <p:sp>
        <p:nvSpPr>
          <p:cNvPr id="57" name="Rectangle 59">
            <a:extLst>
              <a:ext uri="{FF2B5EF4-FFF2-40B4-BE49-F238E27FC236}">
                <a16:creationId xmlns="" xmlns:a16="http://schemas.microsoft.com/office/drawing/2014/main" id="{4B71B1EF-B78E-4A37-9BBA-CE19F7DE1B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6635" y="889348"/>
            <a:ext cx="8167965" cy="2215991"/>
          </a:xfrm>
          <a:prstGeom prst="rect">
            <a:avLst/>
          </a:prstGeom>
          <a:solidFill>
            <a:srgbClr val="FFFFFF"/>
          </a:solidFill>
          <a:ln>
            <a:noFill/>
          </a:ln>
          <a:ex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defTabSz="914400"/>
            <a:r>
              <a:rPr kumimoji="0" lang="ru-RU" altLang="ru-RU" sz="2400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Сравнивая</a:t>
            </a:r>
            <a:r>
              <a:rPr kumimoji="0" lang="en-US" altLang="ru-RU" sz="2400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ru-RU" altLang="ru-RU" sz="2400" i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теоремы</a:t>
            </a:r>
            <a:r>
              <a:rPr lang="ru-RU" altLang="ru-RU" sz="24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r>
              <a:rPr lang="ru-RU" altLang="ru-RU" sz="2400" i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вид</a:t>
            </a:r>
            <a:r>
              <a:rPr lang="ru-RU" altLang="ru-RU" sz="24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им, что </a:t>
            </a:r>
            <a:r>
              <a:rPr lang="ru-RU" altLang="ru-RU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переход от </a:t>
            </a:r>
            <a:r>
              <a:rPr lang="ru-RU" altLang="ru-RU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до</a:t>
            </a:r>
            <a:r>
              <a:rPr lang="ru-RU" altLang="ru-RU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статочных к </a:t>
            </a:r>
            <a:r>
              <a:rPr lang="ru-RU" altLang="ru-RU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необходимым условиям ТНДШ сохраняет пропорциональную зависимость длины ключа от размера сообщения. Изменяется в меньшую сторону лишь коэффициент пропорциональности, т.е. можно попытаться сжать сообщение источника и обойтись меньшим объёмом ключа.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endParaRPr kumimoji="0" lang="ru-RU" altLang="ru-RU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Прямоугольник 3">
            <a:extLst>
              <a:ext uri="{FF2B5EF4-FFF2-40B4-BE49-F238E27FC236}">
                <a16:creationId xmlns="" xmlns:a16="http://schemas.microsoft.com/office/drawing/2014/main" id="{5D09954E-E41E-4627-9713-6792E9CD49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318" y="3861048"/>
            <a:ext cx="7345363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r>
              <a:rPr lang="ru-RU" altLang="ru-RU" sz="4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прос 3</a:t>
            </a:r>
            <a:r>
              <a:rPr lang="ru-RU" alt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ctr" eaLnBrk="1" hangingPunct="1"/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актическая «секретность»</a:t>
            </a:r>
            <a:endParaRPr lang="ru-RU" altLang="ru-RU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="" xmlns:a16="http://schemas.microsoft.com/office/drawing/2014/main" id="{904361C6-970C-4E63-9034-3D77428A876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t="22976" r="-784"/>
          <a:stretch/>
        </p:blipFill>
        <p:spPr>
          <a:xfrm>
            <a:off x="5027970" y="1797345"/>
            <a:ext cx="3608029" cy="2068073"/>
          </a:xfrm>
          <a:prstGeom prst="rect">
            <a:avLst/>
          </a:prstGeom>
        </p:spPr>
      </p:pic>
      <p:sp>
        <p:nvSpPr>
          <p:cNvPr id="2" name="Прямоугольник 1">
            <a:extLst>
              <a:ext uri="{FF2B5EF4-FFF2-40B4-BE49-F238E27FC236}">
                <a16:creationId xmlns="" xmlns:a16="http://schemas.microsoft.com/office/drawing/2014/main" id="{36CDD40D-3C52-4B21-8C26-C18AC751A247}"/>
              </a:ext>
            </a:extLst>
          </p:cNvPr>
          <p:cNvSpPr/>
          <p:nvPr/>
        </p:nvSpPr>
        <p:spPr>
          <a:xfrm>
            <a:off x="4147127" y="26830"/>
            <a:ext cx="480752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>
                <a:ea typeface="Times New Roman" panose="02020603050405020304" pitchFamily="18" charset="0"/>
              </a:rPr>
              <a:t>«Любой шифр может быть вскрыт, если только в этом есть настоятельная необходимость и информация, которую предполагается получить, стоит затраченных средств, усилий и времени…»</a:t>
            </a:r>
          </a:p>
          <a:p>
            <a:pPr algn="r"/>
            <a:r>
              <a:rPr lang="ru-RU" i="1" dirty="0"/>
              <a:t>Норберт Винер</a:t>
            </a:r>
          </a:p>
        </p:txBody>
      </p:sp>
      <p:pic>
        <p:nvPicPr>
          <p:cNvPr id="8" name="Рисунок 7">
            <a:extLst>
              <a:ext uri="{FF2B5EF4-FFF2-40B4-BE49-F238E27FC236}">
                <a16:creationId xmlns="" xmlns:a16="http://schemas.microsoft.com/office/drawing/2014/main" id="{DE8D7E88-14D7-4458-B1B6-BA9162BB8DBD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743" r="26554"/>
          <a:stretch/>
        </p:blipFill>
        <p:spPr>
          <a:xfrm>
            <a:off x="2429164" y="98464"/>
            <a:ext cx="1578863" cy="160318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93470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="" xmlns:a16="http://schemas.microsoft.com/office/drawing/2014/main" id="{00FC7AB4-2DA5-4A8F-BED3-42CCF070A3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65727" y="-4614"/>
            <a:ext cx="7772400" cy="690563"/>
          </a:xfrm>
        </p:spPr>
        <p:txBody>
          <a:bodyPr>
            <a:normAutofit/>
          </a:bodyPr>
          <a:lstStyle/>
          <a:p>
            <a:r>
              <a:rPr lang="ru-RU" altLang="ru-RU" sz="2400" b="1" u="sng" dirty="0">
                <a:solidFill>
                  <a:schemeClr val="tx1"/>
                </a:solidFill>
              </a:rPr>
              <a:t>3. Практическая секретность</a:t>
            </a:r>
          </a:p>
        </p:txBody>
      </p:sp>
      <p:pic>
        <p:nvPicPr>
          <p:cNvPr id="19459" name="Picture 4">
            <a:extLst>
              <a:ext uri="{FF2B5EF4-FFF2-40B4-BE49-F238E27FC236}">
                <a16:creationId xmlns="" xmlns:a16="http://schemas.microsoft.com/office/drawing/2014/main" id="{7BAA9D07-6A4F-4408-ABD4-8F7298E1C5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090" y="844406"/>
            <a:ext cx="7831137" cy="548163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="" xmlns:a16="http://schemas.microsoft.com/office/drawing/2014/main" id="{294634E8-E2B6-428B-A865-39372969AE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42818" y="226291"/>
            <a:ext cx="7772400" cy="690563"/>
          </a:xfrm>
        </p:spPr>
        <p:txBody>
          <a:bodyPr>
            <a:normAutofit/>
          </a:bodyPr>
          <a:lstStyle/>
          <a:p>
            <a:r>
              <a:rPr lang="ru-RU" altLang="ru-RU" sz="2400" b="1" u="sng" dirty="0">
                <a:solidFill>
                  <a:schemeClr val="tx1"/>
                </a:solidFill>
              </a:rPr>
              <a:t>3. Практическая секретность</a:t>
            </a:r>
          </a:p>
        </p:txBody>
      </p:sp>
      <p:pic>
        <p:nvPicPr>
          <p:cNvPr id="20483" name="Picture 3">
            <a:extLst>
              <a:ext uri="{FF2B5EF4-FFF2-40B4-BE49-F238E27FC236}">
                <a16:creationId xmlns="" xmlns:a16="http://schemas.microsoft.com/office/drawing/2014/main" id="{27A72EF1-C2FC-4DF6-99B4-CBB03942BF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098" y="997527"/>
            <a:ext cx="8188790" cy="251517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</p:pic>
      <p:pic>
        <p:nvPicPr>
          <p:cNvPr id="20484" name="Picture 5">
            <a:extLst>
              <a:ext uri="{FF2B5EF4-FFF2-40B4-BE49-F238E27FC236}">
                <a16:creationId xmlns="" xmlns:a16="http://schemas.microsoft.com/office/drawing/2014/main" id="{F8921EB7-0567-4F06-B1E4-5771FD65B9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098" y="3593377"/>
            <a:ext cx="8188790" cy="25208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7" name="Объект 1">
            <a:extLst>
              <a:ext uri="{FF2B5EF4-FFF2-40B4-BE49-F238E27FC236}">
                <a16:creationId xmlns="" xmlns:a16="http://schemas.microsoft.com/office/drawing/2014/main" id="{FFDBD574-8910-4B1A-8BB1-5646720C58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6937994"/>
              </p:ext>
            </p:extLst>
          </p:nvPr>
        </p:nvGraphicFramePr>
        <p:xfrm>
          <a:off x="1654752" y="1747693"/>
          <a:ext cx="6208713" cy="464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9" name="Visio" r:id="rId3" imgW="6185916" imgH="5466588" progId="Visio.Drawing.11">
                  <p:embed/>
                </p:oleObj>
              </mc:Choice>
              <mc:Fallback>
                <p:oleObj name="Visio" r:id="rId3" imgW="6185916" imgH="5466588" progId="Visio.Drawing.11">
                  <p:embed/>
                  <p:pic>
                    <p:nvPicPr>
                      <p:cNvPr id="21507" name="Объект 1">
                        <a:extLst>
                          <a:ext uri="{FF2B5EF4-FFF2-40B4-BE49-F238E27FC236}">
                            <a16:creationId xmlns="" xmlns:a16="http://schemas.microsoft.com/office/drawing/2014/main" id="{FFDBD574-8910-4B1A-8BB1-5646720C58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4752" y="1747693"/>
                        <a:ext cx="6208713" cy="464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Rectangle 4">
            <a:extLst>
              <a:ext uri="{FF2B5EF4-FFF2-40B4-BE49-F238E27FC236}">
                <a16:creationId xmlns="" xmlns:a16="http://schemas.microsoft.com/office/drawing/2014/main" id="{C3256A20-F3CC-466A-831E-F2A76A1F82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ru-RU" altLang="ru-RU"/>
          </a:p>
        </p:txBody>
      </p:sp>
      <p:pic>
        <p:nvPicPr>
          <p:cNvPr id="21509" name="Picture 6">
            <a:extLst>
              <a:ext uri="{FF2B5EF4-FFF2-40B4-BE49-F238E27FC236}">
                <a16:creationId xmlns="" xmlns:a16="http://schemas.microsoft.com/office/drawing/2014/main" id="{24E4A6F8-153D-4894-838D-73F86717C2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223" y="181990"/>
            <a:ext cx="7586868" cy="164363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Заголовок 1"/>
          <p:cNvSpPr>
            <a:spLocks noGrp="1"/>
          </p:cNvSpPr>
          <p:nvPr>
            <p:ph type="title"/>
          </p:nvPr>
        </p:nvSpPr>
        <p:spPr>
          <a:xfrm>
            <a:off x="120499" y="44624"/>
            <a:ext cx="8856984" cy="446564"/>
          </a:xfrm>
        </p:spPr>
        <p:txBody>
          <a:bodyPr/>
          <a:lstStyle/>
          <a:p>
            <a:pPr marL="257175" indent="-257175"/>
            <a:r>
              <a:rPr lang="ru-RU" sz="2400" dirty="0"/>
              <a:t>Учебные </a:t>
            </a:r>
            <a:r>
              <a:rPr lang="ru-RU" sz="2400" dirty="0" smtClean="0"/>
              <a:t>вопросы:</a:t>
            </a:r>
            <a:endParaRPr lang="ru-RU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331320" y="1133624"/>
            <a:ext cx="881268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Font typeface="Monotype Sorts" pitchFamily="2" charset="2"/>
              <a:buNone/>
              <a:tabLst>
                <a:tab pos="534988" algn="l"/>
              </a:tabLst>
            </a:pPr>
            <a:r>
              <a:rPr lang="ru-RU" altLang="ru-RU" sz="2400" dirty="0" smtClean="0"/>
              <a:t>1</a:t>
            </a:r>
            <a:r>
              <a:rPr lang="ru-RU" altLang="ru-RU" sz="2400" dirty="0"/>
              <a:t>.</a:t>
            </a:r>
            <a:r>
              <a:rPr lang="en-US" altLang="ru-RU" sz="2400" dirty="0">
                <a:solidFill>
                  <a:srgbClr val="0C0C0C"/>
                </a:solidFill>
                <a:latin typeface="Candara"/>
              </a:rPr>
              <a:t>	</a:t>
            </a:r>
            <a:r>
              <a:rPr lang="ru-RU" altLang="ru-RU" sz="2400" dirty="0">
                <a:solidFill>
                  <a:srgbClr val="0C0C0C"/>
                </a:solidFill>
                <a:latin typeface="Candara"/>
              </a:rPr>
              <a:t>Модели шифров.</a:t>
            </a:r>
            <a:endParaRPr lang="en-US" altLang="ru-RU" sz="2400" dirty="0">
              <a:solidFill>
                <a:srgbClr val="0C0C0C"/>
              </a:solidFill>
              <a:latin typeface="Candara"/>
            </a:endParaRPr>
          </a:p>
          <a:p>
            <a:pPr marL="0" indent="0">
              <a:buFont typeface="Monotype Sorts" pitchFamily="2" charset="2"/>
              <a:buNone/>
            </a:pPr>
            <a:endParaRPr lang="ru-RU" altLang="ru-RU" sz="2400" dirty="0">
              <a:solidFill>
                <a:srgbClr val="0C0C0C"/>
              </a:solidFill>
              <a:latin typeface="Candara"/>
            </a:endParaRPr>
          </a:p>
          <a:p>
            <a:pPr marL="0" indent="0">
              <a:buFont typeface="Monotype Sorts" pitchFamily="2" charset="2"/>
              <a:buNone/>
              <a:tabLst>
                <a:tab pos="534988" algn="l"/>
              </a:tabLst>
            </a:pPr>
            <a:r>
              <a:rPr lang="ru-RU" altLang="ru-RU" sz="2400" dirty="0">
                <a:solidFill>
                  <a:srgbClr val="0C0C0C"/>
                </a:solidFill>
                <a:latin typeface="Candara"/>
              </a:rPr>
              <a:t>2.</a:t>
            </a:r>
            <a:r>
              <a:rPr lang="en-US" altLang="ru-RU" sz="2400" dirty="0">
                <a:solidFill>
                  <a:srgbClr val="0C0C0C"/>
                </a:solidFill>
                <a:latin typeface="Candara"/>
              </a:rPr>
              <a:t>	</a:t>
            </a:r>
            <a:r>
              <a:rPr lang="ru-RU" altLang="ru-RU" sz="2400" dirty="0">
                <a:solidFill>
                  <a:srgbClr val="0C0C0C"/>
                </a:solidFill>
                <a:latin typeface="Candara"/>
              </a:rPr>
              <a:t>Совершенная «секретность». </a:t>
            </a:r>
            <a:endParaRPr lang="en-US" altLang="ru-RU" sz="2400" dirty="0">
              <a:solidFill>
                <a:srgbClr val="0C0C0C"/>
              </a:solidFill>
              <a:latin typeface="Candara"/>
            </a:endParaRPr>
          </a:p>
          <a:p>
            <a:pPr marL="0" indent="0">
              <a:buFont typeface="Monotype Sorts" pitchFamily="2" charset="2"/>
              <a:buNone/>
            </a:pPr>
            <a:endParaRPr lang="ru-RU" altLang="ru-RU" sz="2400" dirty="0">
              <a:solidFill>
                <a:srgbClr val="0C0C0C"/>
              </a:solidFill>
              <a:latin typeface="Candara"/>
            </a:endParaRPr>
          </a:p>
          <a:p>
            <a:pPr marL="0" indent="0">
              <a:buFont typeface="Monotype Sorts" pitchFamily="2" charset="2"/>
              <a:buNone/>
              <a:tabLst>
                <a:tab pos="534988" algn="l"/>
              </a:tabLst>
            </a:pPr>
            <a:r>
              <a:rPr lang="ru-RU" altLang="ru-RU" sz="2400" dirty="0">
                <a:solidFill>
                  <a:srgbClr val="0C0C0C"/>
                </a:solidFill>
                <a:latin typeface="Candara"/>
              </a:rPr>
              <a:t>3.</a:t>
            </a:r>
            <a:r>
              <a:rPr lang="en-US" altLang="ru-RU" sz="2400" dirty="0">
                <a:solidFill>
                  <a:srgbClr val="0C0C0C"/>
                </a:solidFill>
                <a:latin typeface="Candara"/>
              </a:rPr>
              <a:t>	</a:t>
            </a:r>
            <a:r>
              <a:rPr lang="ru-RU" altLang="ru-RU" sz="2400" dirty="0">
                <a:solidFill>
                  <a:srgbClr val="0C0C0C"/>
                </a:solidFill>
                <a:latin typeface="Candara"/>
              </a:rPr>
              <a:t>Практическая «секретность».</a:t>
            </a:r>
          </a:p>
        </p:txBody>
      </p:sp>
    </p:spTree>
    <p:extLst>
      <p:ext uri="{BB962C8B-B14F-4D97-AF65-F5344CB8AC3E}">
        <p14:creationId xmlns:p14="http://schemas.microsoft.com/office/powerpoint/2010/main" val="223610944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="" xmlns:a16="http://schemas.microsoft.com/office/drawing/2014/main" id="{9BFA7FE2-4DF0-4FE5-AD84-455C24F607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125412"/>
            <a:ext cx="7772400" cy="690563"/>
          </a:xfrm>
        </p:spPr>
        <p:txBody>
          <a:bodyPr>
            <a:normAutofit/>
          </a:bodyPr>
          <a:lstStyle/>
          <a:p>
            <a:r>
              <a:rPr lang="ru-RU" altLang="ru-RU" sz="2400" b="1" u="sng" dirty="0">
                <a:solidFill>
                  <a:schemeClr val="tx1"/>
                </a:solidFill>
              </a:rPr>
              <a:t>3. Практическая секретность</a:t>
            </a:r>
          </a:p>
        </p:txBody>
      </p:sp>
      <p:pic>
        <p:nvPicPr>
          <p:cNvPr id="22531" name="Picture 4">
            <a:extLst>
              <a:ext uri="{FF2B5EF4-FFF2-40B4-BE49-F238E27FC236}">
                <a16:creationId xmlns="" xmlns:a16="http://schemas.microsoft.com/office/drawing/2014/main" id="{2038AA74-3C9D-4E03-A6F5-022F0A6EFB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224" y="961447"/>
            <a:ext cx="8772481" cy="3564371"/>
          </a:xfrm>
          <a:prstGeom prst="rect">
            <a:avLst/>
          </a:prstGeom>
          <a:solidFill>
            <a:srgbClr val="FFFFFF"/>
          </a:solidFill>
          <a:ln>
            <a:noFill/>
          </a:ln>
        </p:spPr>
      </p:pic>
      <p:pic>
        <p:nvPicPr>
          <p:cNvPr id="22532" name="Picture 1">
            <a:extLst>
              <a:ext uri="{FF2B5EF4-FFF2-40B4-BE49-F238E27FC236}">
                <a16:creationId xmlns="" xmlns:a16="http://schemas.microsoft.com/office/drawing/2014/main" id="{233FA6DB-89AC-4852-A601-20C63709F2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530" y="4875213"/>
            <a:ext cx="7754937" cy="1141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="" xmlns:a16="http://schemas.microsoft.com/office/drawing/2014/main" id="{CDF39904-0F79-47DD-AA6E-898E1DFE0C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25945" y="263236"/>
            <a:ext cx="7772400" cy="690563"/>
          </a:xfrm>
        </p:spPr>
        <p:txBody>
          <a:bodyPr>
            <a:normAutofit/>
          </a:bodyPr>
          <a:lstStyle/>
          <a:p>
            <a:r>
              <a:rPr lang="ru-RU" altLang="ru-RU" sz="2400" b="1" u="sng" dirty="0">
                <a:solidFill>
                  <a:schemeClr val="tx1"/>
                </a:solidFill>
              </a:rPr>
              <a:t>3. Практическая секретность</a:t>
            </a:r>
          </a:p>
        </p:txBody>
      </p:sp>
      <p:pic>
        <p:nvPicPr>
          <p:cNvPr id="23555" name="Picture 3">
            <a:extLst>
              <a:ext uri="{FF2B5EF4-FFF2-40B4-BE49-F238E27FC236}">
                <a16:creationId xmlns="" xmlns:a16="http://schemas.microsoft.com/office/drawing/2014/main" id="{B1ADDE83-5421-4EDC-AF9D-225E21AD51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51" y="1053306"/>
            <a:ext cx="8324994" cy="5081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Рисунок 3">
            <a:extLst>
              <a:ext uri="{FF2B5EF4-FFF2-40B4-BE49-F238E27FC236}">
                <a16:creationId xmlns="" xmlns:a16="http://schemas.microsoft.com/office/drawing/2014/main" id="{D1B37AFA-B5AF-4EEE-B8A0-739D5E24AB9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-136481" y="206996"/>
            <a:ext cx="1067301" cy="750729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Прямоугольник 3">
            <a:extLst>
              <a:ext uri="{FF2B5EF4-FFF2-40B4-BE49-F238E27FC236}">
                <a16:creationId xmlns="" xmlns:a16="http://schemas.microsoft.com/office/drawing/2014/main" id="{5D09954E-E41E-4627-9713-6792E9CD49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318" y="3861048"/>
            <a:ext cx="7345363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r>
              <a:rPr lang="ru-RU" altLang="ru-RU" sz="4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прос 1</a:t>
            </a:r>
            <a:r>
              <a:rPr lang="ru-RU" alt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ctr" eaLnBrk="1" hangingPunct="1"/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ели шифров</a:t>
            </a:r>
            <a:endParaRPr lang="ru-RU" altLang="ru-RU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="" xmlns:a16="http://schemas.microsoft.com/office/drawing/2014/main" id="{B1E54F32-0811-4DE2-832E-23A8F14CD52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9" b="4310"/>
          <a:stretch/>
        </p:blipFill>
        <p:spPr>
          <a:xfrm>
            <a:off x="4710548" y="1829241"/>
            <a:ext cx="4236098" cy="2031807"/>
          </a:xfrm>
          <a:prstGeom prst="rect">
            <a:avLst/>
          </a:prstGeom>
        </p:spPr>
      </p:pic>
      <p:sp>
        <p:nvSpPr>
          <p:cNvPr id="6" name="Прямоугольник 5">
            <a:extLst>
              <a:ext uri="{FF2B5EF4-FFF2-40B4-BE49-F238E27FC236}">
                <a16:creationId xmlns="" xmlns:a16="http://schemas.microsoft.com/office/drawing/2014/main" id="{0FBDB56A-7A7E-4829-BD8C-899CDCA47A94}"/>
              </a:ext>
            </a:extLst>
          </p:cNvPr>
          <p:cNvSpPr/>
          <p:nvPr/>
        </p:nvSpPr>
        <p:spPr>
          <a:xfrm>
            <a:off x="4225636" y="145749"/>
            <a:ext cx="4572000" cy="1600438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ru-RU" sz="1600" dirty="0">
                <a:ea typeface="Times New Roman" panose="02020603050405020304" pitchFamily="18" charset="0"/>
              </a:rPr>
              <a:t>«Всякий человек, даже</a:t>
            </a:r>
            <a:r>
              <a:rPr lang="ru-RU" sz="1600" b="1" dirty="0">
                <a:ea typeface="Times New Roman" panose="02020603050405020304" pitchFamily="18" charset="0"/>
              </a:rPr>
              <a:t> </a:t>
            </a:r>
            <a:r>
              <a:rPr lang="ru-RU" sz="1600" dirty="0">
                <a:ea typeface="Times New Roman" panose="02020603050405020304" pitchFamily="18" charset="0"/>
              </a:rPr>
              <a:t>если он не знаком с</a:t>
            </a:r>
            <a:r>
              <a:rPr lang="ru-RU" sz="1600" b="1" dirty="0">
                <a:ea typeface="Times New Roman" panose="02020603050405020304" pitchFamily="18" charset="0"/>
              </a:rPr>
              <a:t> </a:t>
            </a:r>
            <a:r>
              <a:rPr lang="ru-RU" sz="1600" dirty="0">
                <a:ea typeface="Times New Roman" panose="02020603050405020304" pitchFamily="18" charset="0"/>
              </a:rPr>
              <a:t>техникой вскрытия шифров, твердо считает, что сможет изобрести абсолютно</a:t>
            </a:r>
            <a:r>
              <a:rPr lang="ru-RU" sz="1600" b="1" dirty="0">
                <a:ea typeface="Times New Roman" panose="02020603050405020304" pitchFamily="18" charset="0"/>
              </a:rPr>
              <a:t> </a:t>
            </a:r>
            <a:r>
              <a:rPr lang="ru-RU" sz="1600" dirty="0">
                <a:ea typeface="Times New Roman" panose="02020603050405020304" pitchFamily="18" charset="0"/>
              </a:rPr>
              <a:t>стойкий шифр, и чем более умен и образован этот человек, тем более твердо это убеждение»</a:t>
            </a:r>
          </a:p>
          <a:p>
            <a:pPr algn="r"/>
            <a:r>
              <a:rPr lang="ru-RU" sz="1600" i="1" dirty="0"/>
              <a:t>Чарльз Беббидж</a:t>
            </a:r>
            <a:endParaRPr lang="ru-RU" sz="1400" i="1" dirty="0"/>
          </a:p>
        </p:txBody>
      </p:sp>
      <p:pic>
        <p:nvPicPr>
          <p:cNvPr id="11" name="Рисунок 10">
            <a:extLst>
              <a:ext uri="{FF2B5EF4-FFF2-40B4-BE49-F238E27FC236}">
                <a16:creationId xmlns="" xmlns:a16="http://schemas.microsoft.com/office/drawing/2014/main" id="{2AD2ADD3-99C4-4128-88A5-771793F96B3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5637" y="221664"/>
            <a:ext cx="1071626" cy="12947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7421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12">
            <a:extLst>
              <a:ext uri="{FF2B5EF4-FFF2-40B4-BE49-F238E27FC236}">
                <a16:creationId xmlns="" xmlns:a16="http://schemas.microsoft.com/office/drawing/2014/main" id="{67060166-8314-4C7B-A0CA-E1688CA3EA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375" y="952283"/>
            <a:ext cx="8475758" cy="495343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sp>
        <p:nvSpPr>
          <p:cNvPr id="8195" name="Rectangle 2">
            <a:extLst>
              <a:ext uri="{FF2B5EF4-FFF2-40B4-BE49-F238E27FC236}">
                <a16:creationId xmlns="" xmlns:a16="http://schemas.microsoft.com/office/drawing/2014/main" id="{9DCEC082-3EC4-4E48-B711-1EC2C4C792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98237" y="244763"/>
            <a:ext cx="7772400" cy="500063"/>
          </a:xfrm>
        </p:spPr>
        <p:txBody>
          <a:bodyPr/>
          <a:lstStyle/>
          <a:p>
            <a:r>
              <a:rPr lang="ru-RU" altLang="ru-RU" sz="2400" b="1" u="sng" dirty="0"/>
              <a:t>1. Модели шифров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9" name="Picture 3">
            <a:extLst>
              <a:ext uri="{FF2B5EF4-FFF2-40B4-BE49-F238E27FC236}">
                <a16:creationId xmlns="" xmlns:a16="http://schemas.microsoft.com/office/drawing/2014/main" id="{6BDAD6F9-1B89-4B83-887C-DD9B5CF407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672" y="1496290"/>
            <a:ext cx="8736655" cy="424281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sp>
        <p:nvSpPr>
          <p:cNvPr id="6" name="Rectangle 2">
            <a:extLst>
              <a:ext uri="{FF2B5EF4-FFF2-40B4-BE49-F238E27FC236}">
                <a16:creationId xmlns="" xmlns:a16="http://schemas.microsoft.com/office/drawing/2014/main" id="{5DCF5FAF-A57F-4219-BE3C-C2BC2FF1F89E}"/>
              </a:ext>
            </a:extLst>
          </p:cNvPr>
          <p:cNvSpPr txBox="1">
            <a:spLocks noChangeArrowheads="1"/>
          </p:cNvSpPr>
          <p:nvPr/>
        </p:nvSpPr>
        <p:spPr>
          <a:xfrm>
            <a:off x="898237" y="244763"/>
            <a:ext cx="7772400" cy="50006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 kern="1200" spc="-50">
                <a:solidFill>
                  <a:srgbClr val="404040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Times New Roman" panose="02020603050405020304" pitchFamily="18" charset="0"/>
              </a:defRPr>
            </a:lvl2pPr>
            <a:lvl3pPr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Times New Roman" panose="02020603050405020304" pitchFamily="18" charset="0"/>
              </a:defRPr>
            </a:lvl3pPr>
            <a:lvl4pPr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Times New Roman" panose="02020603050405020304" pitchFamily="18" charset="0"/>
              </a:defRPr>
            </a:lvl4pPr>
            <a:lvl5pPr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Times New Roman" panose="02020603050405020304" pitchFamily="18" charset="0"/>
              </a:defRPr>
            </a:lvl5pPr>
            <a:lvl6pPr marL="4572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Times New Roman" panose="02020603050405020304" pitchFamily="18" charset="0"/>
              </a:defRPr>
            </a:lvl6pPr>
            <a:lvl7pPr marL="9144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Times New Roman" panose="02020603050405020304" pitchFamily="18" charset="0"/>
              </a:defRPr>
            </a:lvl7pPr>
            <a:lvl8pPr marL="13716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Times New Roman" panose="02020603050405020304" pitchFamily="18" charset="0"/>
              </a:defRPr>
            </a:lvl8pPr>
            <a:lvl9pPr marL="18288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r>
              <a:rPr lang="ru-RU" altLang="ru-RU" sz="2400" b="1" u="sng"/>
              <a:t>1. Модели шифров</a:t>
            </a:r>
            <a:endParaRPr lang="ru-RU" altLang="ru-RU" sz="2400" b="1" u="sng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3" name="Объект 1">
            <a:extLst>
              <a:ext uri="{FF2B5EF4-FFF2-40B4-BE49-F238E27FC236}">
                <a16:creationId xmlns="" xmlns:a16="http://schemas.microsoft.com/office/drawing/2014/main" id="{1740FB6E-9F43-4381-A597-2FC51EF4F2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8296419"/>
              </p:ext>
            </p:extLst>
          </p:nvPr>
        </p:nvGraphicFramePr>
        <p:xfrm>
          <a:off x="892175" y="827088"/>
          <a:ext cx="7489825" cy="547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3" imgW="6185916" imgH="5466588" progId="Visio.Drawing.11">
                  <p:embed/>
                </p:oleObj>
              </mc:Choice>
              <mc:Fallback>
                <p:oleObj name="Visio" r:id="rId3" imgW="6185916" imgH="5466588" progId="Visio.Drawing.11">
                  <p:embed/>
                  <p:pic>
                    <p:nvPicPr>
                      <p:cNvPr id="10243" name="Объект 1">
                        <a:extLst>
                          <a:ext uri="{FF2B5EF4-FFF2-40B4-BE49-F238E27FC236}">
                            <a16:creationId xmlns="" xmlns:a16="http://schemas.microsoft.com/office/drawing/2014/main" id="{1740FB6E-9F43-4381-A597-2FC51EF4F2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2175" y="827088"/>
                        <a:ext cx="7489825" cy="54721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>
            <a:extLst>
              <a:ext uri="{FF2B5EF4-FFF2-40B4-BE49-F238E27FC236}">
                <a16:creationId xmlns="" xmlns:a16="http://schemas.microsoft.com/office/drawing/2014/main" id="{B48DAC17-5AD4-4209-82C7-1DFD46DB6A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4795" y="351559"/>
            <a:ext cx="557847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Monotype Sorts" pitchFamily="2" charset="2"/>
              <a:buChar char="4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–"/>
              <a:defRPr kumimoji="1"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–"/>
              <a:defRPr kumimoji="1"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»"/>
              <a:defRPr kumimoji="1"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»"/>
              <a:defRPr kumimoji="1"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»"/>
              <a:defRPr kumimoji="1"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»"/>
              <a:defRPr kumimoji="1"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»"/>
              <a:defRPr kumimoji="1"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ru-RU" altLang="ru-RU" sz="2400" b="1" u="sng" kern="0" dirty="0">
                <a:solidFill>
                  <a:srgbClr val="000000"/>
                </a:solidFill>
              </a:rPr>
              <a:t>Графическая модель шифра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="" xmlns:a16="http://schemas.microsoft.com/office/drawing/2014/main" id="{6B6342B7-46B2-42F6-B782-C8F2634D1A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457200"/>
            <a:ext cx="7772400" cy="500063"/>
          </a:xfrm>
        </p:spPr>
        <p:txBody>
          <a:bodyPr/>
          <a:lstStyle/>
          <a:p>
            <a:r>
              <a:rPr lang="ru-RU" altLang="ru-RU" sz="2400" b="1"/>
              <a:t>1. Модели шифров</a:t>
            </a:r>
          </a:p>
        </p:txBody>
      </p:sp>
      <p:pic>
        <p:nvPicPr>
          <p:cNvPr id="11267" name="Picture 2">
            <a:extLst>
              <a:ext uri="{FF2B5EF4-FFF2-40B4-BE49-F238E27FC236}">
                <a16:creationId xmlns="" xmlns:a16="http://schemas.microsoft.com/office/drawing/2014/main" id="{3DC83261-C579-4499-A549-6DBC74D909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356" y="1178720"/>
            <a:ext cx="8601288" cy="292893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268" name="Picture 4">
            <a:extLst>
              <a:ext uri="{FF2B5EF4-FFF2-40B4-BE49-F238E27FC236}">
                <a16:creationId xmlns="" xmlns:a16="http://schemas.microsoft.com/office/drawing/2014/main" id="{11A5B93C-E7CA-4EE2-AE3F-5DD029FE30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4161" y="3671072"/>
            <a:ext cx="2195512" cy="2258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9" name="Rectangle 6">
            <a:extLst>
              <a:ext uri="{FF2B5EF4-FFF2-40B4-BE49-F238E27FC236}">
                <a16:creationId xmlns="" xmlns:a16="http://schemas.microsoft.com/office/drawing/2014/main" id="{FBC25978-E4F9-4407-BE1E-64EE2466D2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ru-RU" altLang="ru-RU"/>
          </a:p>
        </p:txBody>
      </p:sp>
      <p:pic>
        <p:nvPicPr>
          <p:cNvPr id="11270" name="Picture 7">
            <a:extLst>
              <a:ext uri="{FF2B5EF4-FFF2-40B4-BE49-F238E27FC236}">
                <a16:creationId xmlns="" xmlns:a16="http://schemas.microsoft.com/office/drawing/2014/main" id="{30BBAAAB-8D2B-4976-A3CE-692A812457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9300" y="3776903"/>
            <a:ext cx="1997849" cy="20465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2">
            <a:extLst>
              <a:ext uri="{FF2B5EF4-FFF2-40B4-BE49-F238E27FC236}">
                <a16:creationId xmlns="" xmlns:a16="http://schemas.microsoft.com/office/drawing/2014/main" id="{7545ECC6-D600-41AC-B884-DB93D85904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1975" y="5714205"/>
            <a:ext cx="825500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ru-RU" altLang="ru-RU" sz="1600" b="1" kern="0" dirty="0">
                <a:solidFill>
                  <a:srgbClr val="000000"/>
                </a:solidFill>
              </a:rPr>
              <a:t>Рис. 1.</a:t>
            </a:r>
          </a:p>
        </p:txBody>
      </p:sp>
      <p:sp>
        <p:nvSpPr>
          <p:cNvPr id="12" name="Rectangle 2">
            <a:extLst>
              <a:ext uri="{FF2B5EF4-FFF2-40B4-BE49-F238E27FC236}">
                <a16:creationId xmlns="" xmlns:a16="http://schemas.microsoft.com/office/drawing/2014/main" id="{8E3FB7CF-007C-455E-9221-0B82D8E0D2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5475" y="5714205"/>
            <a:ext cx="825500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ru-RU" altLang="ru-RU" sz="1600" b="1" kern="0" dirty="0">
                <a:solidFill>
                  <a:srgbClr val="000000"/>
                </a:solidFill>
              </a:rPr>
              <a:t>Рис. 2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1" name="Picture 1">
            <a:extLst>
              <a:ext uri="{FF2B5EF4-FFF2-40B4-BE49-F238E27FC236}">
                <a16:creationId xmlns="" xmlns:a16="http://schemas.microsoft.com/office/drawing/2014/main" id="{DC87DE71-961D-4049-BC03-ED27AF79D4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222" y="1183272"/>
            <a:ext cx="8549556" cy="420455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sp>
        <p:nvSpPr>
          <p:cNvPr id="12292" name="Прямоугольник 1">
            <a:extLst>
              <a:ext uri="{FF2B5EF4-FFF2-40B4-BE49-F238E27FC236}">
                <a16:creationId xmlns="" xmlns:a16="http://schemas.microsoft.com/office/drawing/2014/main" id="{9252B9B7-BF6C-46D4-901C-69E803A280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129" y="391680"/>
            <a:ext cx="75215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ru-RU" altLang="ru-RU" sz="2400" b="1" u="sng" dirty="0"/>
              <a:t>Алгебраическая модель шифра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5" name="Picture 1">
            <a:extLst>
              <a:ext uri="{FF2B5EF4-FFF2-40B4-BE49-F238E27FC236}">
                <a16:creationId xmlns="" xmlns:a16="http://schemas.microsoft.com/office/drawing/2014/main" id="{60D890B2-0047-4134-86EB-B54A120532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668" y="1264949"/>
            <a:ext cx="8510663" cy="432810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sp>
        <p:nvSpPr>
          <p:cNvPr id="13316" name="Прямоугольник 4">
            <a:extLst>
              <a:ext uri="{FF2B5EF4-FFF2-40B4-BE49-F238E27FC236}">
                <a16:creationId xmlns="" xmlns:a16="http://schemas.microsoft.com/office/drawing/2014/main" id="{AC2C5B4C-B246-4622-872F-560ABCFD86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0275" y="373207"/>
            <a:ext cx="75215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ru-RU" altLang="ru-RU" sz="2400" b="1" u="sng" dirty="0"/>
              <a:t>Вероятностная модель шифра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Ретро">
  <a:themeElements>
    <a:clrScheme name="Ретро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Другая 1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Ретр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яркий">
  <a:themeElements>
    <a:clrScheme name="mix_for_uo">
      <a:dk1>
        <a:srgbClr val="0C0C0C"/>
      </a:dk1>
      <a:lt1>
        <a:srgbClr val="FFFFFF"/>
      </a:lt1>
      <a:dk2>
        <a:srgbClr val="000000"/>
      </a:dk2>
      <a:lt2>
        <a:srgbClr val="FFFFFF"/>
      </a:lt2>
      <a:accent1>
        <a:srgbClr val="006387"/>
      </a:accent1>
      <a:accent2>
        <a:srgbClr val="FFC000"/>
      </a:accent2>
      <a:accent3>
        <a:srgbClr val="EE3C2E"/>
      </a:accent3>
      <a:accent4>
        <a:srgbClr val="92D050"/>
      </a:accent4>
      <a:accent5>
        <a:srgbClr val="40AFFF"/>
      </a:accent5>
      <a:accent6>
        <a:srgbClr val="8238BA"/>
      </a:accent6>
      <a:hlink>
        <a:srgbClr val="0066CC"/>
      </a:hlink>
      <a:folHlink>
        <a:srgbClr val="29B5E5"/>
      </a:folHlink>
    </a:clrScheme>
    <a:fontScheme name="sv_for_uo">
      <a:majorFont>
        <a:latin typeface="Cambria"/>
        <a:ea typeface=""/>
        <a:cs typeface="FontAwesome"/>
      </a:majorFont>
      <a:minorFont>
        <a:latin typeface="Candara"/>
        <a:ea typeface=""/>
        <a:cs typeface="FontAwesome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018</TotalTime>
  <Words>290</Words>
  <PresentationFormat>Экран (4:3)</PresentationFormat>
  <Paragraphs>48</Paragraphs>
  <Slides>21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1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1</vt:i4>
      </vt:variant>
    </vt:vector>
  </HeadingPairs>
  <TitlesOfParts>
    <vt:vector size="35" baseType="lpstr">
      <vt:lpstr>Arial</vt:lpstr>
      <vt:lpstr>Arvo</vt:lpstr>
      <vt:lpstr>Calibri</vt:lpstr>
      <vt:lpstr>Cambria</vt:lpstr>
      <vt:lpstr>Candara</vt:lpstr>
      <vt:lpstr>DejaVu Sans</vt:lpstr>
      <vt:lpstr>FontAwesome</vt:lpstr>
      <vt:lpstr>Helvetica</vt:lpstr>
      <vt:lpstr>Monotype Sorts</vt:lpstr>
      <vt:lpstr>Symbol</vt:lpstr>
      <vt:lpstr>Times New Roman</vt:lpstr>
      <vt:lpstr>Ретро</vt:lpstr>
      <vt:lpstr>яркий</vt:lpstr>
      <vt:lpstr>Visio</vt:lpstr>
      <vt:lpstr>Технологии обеспечения информационной безопасности</vt:lpstr>
      <vt:lpstr>Учебные вопросы:</vt:lpstr>
      <vt:lpstr>Презентация PowerPoint</vt:lpstr>
      <vt:lpstr>1. Модели шифров</vt:lpstr>
      <vt:lpstr>Презентация PowerPoint</vt:lpstr>
      <vt:lpstr>Презентация PowerPoint</vt:lpstr>
      <vt:lpstr>1. Модели шифров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2. Совершенная секретность</vt:lpstr>
      <vt:lpstr>Презентация PowerPoint</vt:lpstr>
      <vt:lpstr>3. Практическая секретность</vt:lpstr>
      <vt:lpstr>3. Практическая секретность</vt:lpstr>
      <vt:lpstr>Презентация PowerPoint</vt:lpstr>
      <vt:lpstr>3. Практическая секретность</vt:lpstr>
      <vt:lpstr>3. Практическая секретность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2-03-05T07:16:04Z</dcterms:created>
  <dcterms:modified xsi:type="dcterms:W3CDTF">2023-12-13T14:06:12Z</dcterms:modified>
</cp:coreProperties>
</file>